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9"/>
        <w:tblW w:w="82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9A0695" w14:paraId="2779C52C" w14:textId="77777777" w:rsidTr="005F58B4">
        <w:trPr>
          <w:trHeight w:val="1276"/>
        </w:trPr>
        <w:tc>
          <w:tcPr>
            <w:tcW w:w="8296" w:type="dxa"/>
            <w:gridSpan w:val="2"/>
            <w:tcBorders>
              <w:bottom w:val="thinThickSmallGap" w:sz="36" w:space="0" w:color="7030A0"/>
            </w:tcBorders>
          </w:tcPr>
          <w:p w14:paraId="4F05AAE4" w14:textId="3702AF34" w:rsidR="009A0695" w:rsidRDefault="005F58B4">
            <w:pPr>
              <w:jc w:val="center"/>
              <w:rPr>
                <w:rFonts w:ascii="楷体" w:eastAsia="楷体" w:hAnsi="楷体"/>
                <w:b/>
                <w:color w:val="A6A6A6" w:themeColor="background1" w:themeShade="A6"/>
              </w:rPr>
            </w:pPr>
            <w:r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计算机网络安全</w:t>
            </w:r>
            <w:r w:rsidR="00E43404"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实验报告</w:t>
            </w:r>
          </w:p>
        </w:tc>
      </w:tr>
      <w:tr w:rsidR="009A0695" w14:paraId="2F328253" w14:textId="77777777">
        <w:trPr>
          <w:trHeight w:val="1418"/>
        </w:trPr>
        <w:tc>
          <w:tcPr>
            <w:tcW w:w="8296" w:type="dxa"/>
            <w:gridSpan w:val="2"/>
            <w:tcBorders>
              <w:top w:val="thinThickSmallGap" w:sz="36" w:space="0" w:color="7030A0"/>
            </w:tcBorders>
            <w:vAlign w:val="center"/>
          </w:tcPr>
          <w:p w14:paraId="058DE262" w14:textId="636C1A51" w:rsidR="009A0695" w:rsidRDefault="008627BC">
            <w:pPr>
              <w:jc w:val="center"/>
            </w:pPr>
            <w:r>
              <w:rPr>
                <w:rFonts w:hint="eastAsia"/>
                <w:sz w:val="48"/>
              </w:rPr>
              <w:t>点到点加密通讯</w:t>
            </w:r>
          </w:p>
        </w:tc>
      </w:tr>
      <w:tr w:rsidR="009A0695" w14:paraId="07FD79ED" w14:textId="77777777">
        <w:tc>
          <w:tcPr>
            <w:tcW w:w="8296" w:type="dxa"/>
            <w:gridSpan w:val="2"/>
          </w:tcPr>
          <w:p w14:paraId="3FBE70E3" w14:textId="77777777" w:rsidR="009A0695" w:rsidRDefault="001725B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58DD557" wp14:editId="1D3E2C65">
                  <wp:extent cx="2057400" cy="2050415"/>
                  <wp:effectExtent l="0" t="0" r="0" b="6985"/>
                  <wp:docPr id="4" name="图片 4" descr="图片包含 标牌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包含 标牌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761" cy="205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0695" w14:paraId="0682BBF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23B3B30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姓名</w:t>
            </w:r>
          </w:p>
        </w:tc>
        <w:tc>
          <w:tcPr>
            <w:tcW w:w="6600" w:type="dxa"/>
            <w:tcBorders>
              <w:bottom w:val="triple" w:sz="4" w:space="0" w:color="7030A0"/>
            </w:tcBorders>
            <w:shd w:val="clear" w:color="auto" w:fill="auto"/>
            <w:vAlign w:val="center"/>
          </w:tcPr>
          <w:p w14:paraId="555A5BDB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田丰瑞</w:t>
            </w:r>
          </w:p>
        </w:tc>
      </w:tr>
      <w:tr w:rsidR="009A0695" w14:paraId="47AF23D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0720A02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班级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11F6E4AB" w14:textId="77777777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软件73班</w:t>
            </w:r>
          </w:p>
        </w:tc>
      </w:tr>
      <w:tr w:rsidR="009A0695" w14:paraId="3DBBDF73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4FF30B9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学号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6CFCEA78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2172213528</w:t>
            </w:r>
          </w:p>
        </w:tc>
      </w:tr>
      <w:tr w:rsidR="009A0695" w14:paraId="4D168265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B78214E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电话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7AA2A811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18744296191</w:t>
            </w:r>
          </w:p>
        </w:tc>
      </w:tr>
      <w:tr w:rsidR="009A0695" w14:paraId="2A3822DF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73953E05" w14:textId="77777777" w:rsidR="009A0695" w:rsidRDefault="001725BC">
            <w:pPr>
              <w:rPr>
                <w:rFonts w:ascii="Malgun Gothic" w:eastAsia="Malgun Gothic" w:hAnsi="Malgun Gothic"/>
                <w:b/>
                <w:sz w:val="40"/>
              </w:rPr>
            </w:pPr>
            <w:r>
              <w:rPr>
                <w:rFonts w:ascii="Malgun Gothic" w:eastAsia="Malgun Gothic" w:hAnsi="Malgun Gothic" w:hint="eastAsia"/>
                <w:b/>
                <w:sz w:val="40"/>
              </w:rPr>
              <w:t>Email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3F794425" w14:textId="77777777" w:rsidR="009A0695" w:rsidRDefault="00280AC1">
            <w:pPr>
              <w:rPr>
                <w:rFonts w:ascii="楷体" w:eastAsia="楷体" w:hAnsi="楷体"/>
                <w:sz w:val="40"/>
                <w:szCs w:val="40"/>
              </w:rPr>
            </w:pPr>
            <w:hyperlink r:id="rId10" w:history="1">
              <w:r w:rsidR="00691F5E" w:rsidRPr="00AB5D83">
                <w:rPr>
                  <w:rStyle w:val="a8"/>
                  <w:rFonts w:ascii="楷体" w:eastAsia="楷体" w:hAnsi="楷体"/>
                  <w:sz w:val="40"/>
                  <w:szCs w:val="40"/>
                </w:rPr>
                <w:t>tianfr@stu.xjtu.edu.cn</w:t>
              </w:r>
            </w:hyperlink>
          </w:p>
        </w:tc>
      </w:tr>
      <w:tr w:rsidR="009A0695" w14:paraId="598613F6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469EA046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日期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4E778069" w14:textId="08A77C9F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5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8627BC">
              <w:rPr>
                <w:rFonts w:ascii="楷体" w:eastAsia="楷体" w:hAnsi="楷体" w:hint="eastAsia"/>
                <w:sz w:val="40"/>
                <w:szCs w:val="40"/>
              </w:rPr>
              <w:t>14</w:t>
            </w:r>
          </w:p>
        </w:tc>
      </w:tr>
    </w:tbl>
    <w:p w14:paraId="1DBD8807" w14:textId="25C8FA10" w:rsidR="008B1F97" w:rsidRDefault="008B1F97" w:rsidP="008B1F97">
      <w:pPr>
        <w:pStyle w:val="1"/>
      </w:pPr>
      <w:r>
        <w:rPr>
          <w:rFonts w:hint="eastAsia"/>
        </w:rPr>
        <w:lastRenderedPageBreak/>
        <w:t>声明</w:t>
      </w:r>
      <w:bookmarkStart w:id="0" w:name="_Toc532733105"/>
    </w:p>
    <w:p w14:paraId="2A2DEE23" w14:textId="7273BB90" w:rsidR="008B1F97" w:rsidRPr="00163BF0" w:rsidRDefault="003D7818" w:rsidP="00163BF0">
      <w:pPr>
        <w:rPr>
          <w:rStyle w:val="af9"/>
        </w:rPr>
      </w:pPr>
      <w:r w:rsidRPr="00163BF0">
        <w:rPr>
          <w:rStyle w:val="af9"/>
          <w:rFonts w:hint="eastAsia"/>
        </w:rPr>
        <w:t>网络安全实验的所有</w:t>
      </w:r>
      <w:r w:rsidR="008B1F97" w:rsidRPr="00163BF0">
        <w:rPr>
          <w:rStyle w:val="af9"/>
        </w:rPr>
        <w:t>代码</w:t>
      </w:r>
      <w:r w:rsidRPr="00163BF0">
        <w:rPr>
          <w:rStyle w:val="af9"/>
          <w:rFonts w:hint="eastAsia"/>
        </w:rPr>
        <w:t>已经全部开源于我的</w:t>
      </w:r>
      <w:r w:rsidR="008B1F97" w:rsidRPr="00163BF0">
        <w:rPr>
          <w:rStyle w:val="af9"/>
        </w:rPr>
        <w:t>G</w:t>
      </w:r>
      <w:r w:rsidR="00163BF0" w:rsidRPr="00163BF0">
        <w:rPr>
          <w:rStyle w:val="af9"/>
        </w:rPr>
        <w:t>it</w:t>
      </w:r>
      <w:r w:rsidR="008B1F97" w:rsidRPr="00163BF0">
        <w:rPr>
          <w:rStyle w:val="af9"/>
        </w:rPr>
        <w:t>Hub</w:t>
      </w:r>
      <w:r w:rsidR="00063C6B">
        <w:rPr>
          <w:rStyle w:val="af9"/>
          <w:rFonts w:hint="eastAsia"/>
        </w:rPr>
        <w:t>（仅开源代码部分）</w:t>
      </w:r>
      <w:r w:rsidRPr="00163BF0">
        <w:rPr>
          <w:rStyle w:val="af9"/>
          <w:rFonts w:hint="eastAsia"/>
        </w:rPr>
        <w:t>，项目地址：</w:t>
      </w:r>
    </w:p>
    <w:p w14:paraId="7EE5A253" w14:textId="12206275" w:rsidR="003D7818" w:rsidRPr="008B1F97" w:rsidRDefault="00280AC1" w:rsidP="008B1F97">
      <w:hyperlink r:id="rId11" w:history="1">
        <w:r w:rsidR="00B56A70" w:rsidRPr="00B56A70">
          <w:rPr>
            <w:color w:val="0000FF"/>
            <w:u w:val="single"/>
          </w:rPr>
          <w:t>https://github.com/tianfr/Internet-Security-ExpCode/</w:t>
        </w:r>
      </w:hyperlink>
    </w:p>
    <w:bookmarkEnd w:id="0"/>
    <w:p w14:paraId="334230FF" w14:textId="224FD0BA" w:rsidR="008B1F97" w:rsidRPr="008B1F97" w:rsidRDefault="00786589" w:rsidP="008B1F97">
      <w:pPr>
        <w:pStyle w:val="1"/>
      </w:pPr>
      <w:r>
        <w:rPr>
          <w:rFonts w:hint="eastAsia"/>
        </w:rPr>
        <w:t>点到点加密通讯</w:t>
      </w:r>
      <w:r w:rsidR="008B1F97">
        <w:rPr>
          <w:rFonts w:hint="eastAsia"/>
        </w:rPr>
        <w:t>实验</w:t>
      </w:r>
    </w:p>
    <w:p w14:paraId="6F27A910" w14:textId="402BB009" w:rsidR="000F65F5" w:rsidRPr="00173A68" w:rsidRDefault="005C620E" w:rsidP="00173A68">
      <w:pPr>
        <w:pStyle w:val="2"/>
      </w:pPr>
      <w:r>
        <w:rPr>
          <w:rFonts w:hint="eastAsia"/>
        </w:rPr>
        <w:t>实验要求</w:t>
      </w:r>
    </w:p>
    <w:p w14:paraId="5F8DBC07" w14:textId="46B24226" w:rsidR="000F65F5" w:rsidRDefault="008627BC" w:rsidP="00AB5B80">
      <w:pPr>
        <w:ind w:left="36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使用非对称加密算法</w:t>
      </w:r>
      <w:r w:rsidR="00786589">
        <w:rPr>
          <w:rFonts w:ascii="楷体" w:eastAsia="楷体" w:hAnsi="楷体" w:hint="eastAsia"/>
          <w:sz w:val="24"/>
          <w:szCs w:val="24"/>
        </w:rPr>
        <w:t>设计一个</w:t>
      </w:r>
      <w:r>
        <w:rPr>
          <w:rFonts w:ascii="楷体" w:eastAsia="楷体" w:hAnsi="楷体" w:hint="eastAsia"/>
          <w:sz w:val="24"/>
          <w:szCs w:val="24"/>
        </w:rPr>
        <w:t>点到点加密通讯</w:t>
      </w:r>
      <w:r w:rsidR="00786589">
        <w:rPr>
          <w:rFonts w:ascii="楷体" w:eastAsia="楷体" w:hAnsi="楷体" w:hint="eastAsia"/>
          <w:sz w:val="24"/>
          <w:szCs w:val="24"/>
        </w:rPr>
        <w:t>软件</w:t>
      </w:r>
      <w:r>
        <w:rPr>
          <w:rFonts w:ascii="楷体" w:eastAsia="楷体" w:hAnsi="楷体" w:hint="eastAsia"/>
          <w:sz w:val="24"/>
          <w:szCs w:val="24"/>
        </w:rPr>
        <w:t>，要</w:t>
      </w:r>
      <w:r w:rsidR="00786589">
        <w:rPr>
          <w:rFonts w:ascii="楷体" w:eastAsia="楷体" w:hAnsi="楷体" w:hint="eastAsia"/>
          <w:sz w:val="24"/>
          <w:szCs w:val="24"/>
        </w:rPr>
        <w:t>求实现完整性和鉴别。</w:t>
      </w:r>
    </w:p>
    <w:p w14:paraId="3FA087AB" w14:textId="095766C5" w:rsidR="00FC044E" w:rsidRDefault="00FC044E" w:rsidP="00FC044E">
      <w:pPr>
        <w:pStyle w:val="2"/>
      </w:pPr>
      <w:r>
        <w:rPr>
          <w:rFonts w:hint="eastAsia"/>
        </w:rPr>
        <w:t>设计思路</w:t>
      </w:r>
    </w:p>
    <w:p w14:paraId="790E3CC6" w14:textId="37C6843D" w:rsidR="00FC044E" w:rsidRDefault="00FC044E" w:rsidP="00FC044E">
      <w:r>
        <w:rPr>
          <w:rFonts w:hint="eastAsia"/>
        </w:rPr>
        <w:t>首先</w:t>
      </w:r>
      <w:r w:rsidR="001055A3">
        <w:rPr>
          <w:rFonts w:hint="eastAsia"/>
        </w:rPr>
        <w:t>设计一个点到点通讯软件，然后在软件通讯时利用</w:t>
      </w:r>
      <w:r w:rsidR="00173B75">
        <w:rPr>
          <w:rFonts w:hint="eastAsia"/>
        </w:rPr>
        <w:t>一系列加密</w:t>
      </w:r>
      <w:r w:rsidR="001055A3">
        <w:rPr>
          <w:rFonts w:hint="eastAsia"/>
        </w:rPr>
        <w:t>算法加密。</w:t>
      </w:r>
    </w:p>
    <w:p w14:paraId="6604A787" w14:textId="07D2AEA1" w:rsidR="001055A3" w:rsidRDefault="001055A3" w:rsidP="001055A3">
      <w:pPr>
        <w:pStyle w:val="3"/>
      </w:pPr>
      <w:r>
        <w:rPr>
          <w:rFonts w:hint="eastAsia"/>
        </w:rPr>
        <w:t>点到点通讯软件</w:t>
      </w:r>
    </w:p>
    <w:p w14:paraId="38820B50" w14:textId="2B99A9A9" w:rsidR="00B63B20" w:rsidRPr="00B63B20" w:rsidRDefault="00B63B20" w:rsidP="00B63B20">
      <w:pPr>
        <w:pStyle w:val="4"/>
      </w:pPr>
      <w:r>
        <w:rPr>
          <w:rFonts w:hint="eastAsia"/>
        </w:rPr>
        <w:t>功能性需求</w:t>
      </w:r>
    </w:p>
    <w:p w14:paraId="66E97DA3" w14:textId="46B74CAF" w:rsidR="001055A3" w:rsidRDefault="001055A3" w:rsidP="001055A3">
      <w:r>
        <w:rPr>
          <w:rFonts w:hint="eastAsia"/>
        </w:rPr>
        <w:t>该软件需实现包括但不限于以下功能：</w:t>
      </w:r>
    </w:p>
    <w:p w14:paraId="0105A680" w14:textId="344BC996" w:rsidR="001055A3" w:rsidRPr="00C3582F" w:rsidRDefault="001055A3" w:rsidP="00C3582F">
      <w:pPr>
        <w:rPr>
          <w:rStyle w:val="af3"/>
        </w:rPr>
      </w:pPr>
      <w:r w:rsidRPr="00C3582F">
        <w:rPr>
          <w:rStyle w:val="af3"/>
        </w:rPr>
        <w:t>用户注册</w:t>
      </w:r>
      <w:r w:rsidR="00C3582F">
        <w:rPr>
          <w:rStyle w:val="af3"/>
          <w:rFonts w:hint="eastAsia"/>
        </w:rPr>
        <w:t>：</w:t>
      </w:r>
      <w:r w:rsidR="00C3582F" w:rsidRPr="00C3582F">
        <w:rPr>
          <w:rFonts w:hint="eastAsia"/>
        </w:rPr>
        <w:t>用户</w:t>
      </w:r>
      <w:r w:rsidR="00C3582F">
        <w:rPr>
          <w:rFonts w:hint="eastAsia"/>
        </w:rPr>
        <w:t>通过点击注册按钮</w:t>
      </w:r>
      <w:r w:rsidR="003151F6">
        <w:rPr>
          <w:rFonts w:hint="eastAsia"/>
        </w:rPr>
        <w:t>进入注册界面，通过输入一次用户名两次用户密码实现用户注册。</w:t>
      </w:r>
    </w:p>
    <w:p w14:paraId="572FE581" w14:textId="25EFE5AB" w:rsidR="001055A3" w:rsidRPr="003151F6" w:rsidRDefault="001055A3" w:rsidP="001055A3">
      <w:r w:rsidRPr="00C3582F">
        <w:rPr>
          <w:rStyle w:val="af3"/>
        </w:rPr>
        <w:t>用户登录</w:t>
      </w:r>
      <w:r w:rsidR="003151F6">
        <w:rPr>
          <w:rStyle w:val="af3"/>
          <w:rFonts w:hint="eastAsia"/>
        </w:rPr>
        <w:t>：</w:t>
      </w:r>
      <w:r w:rsidR="003151F6" w:rsidRPr="003151F6">
        <w:rPr>
          <w:rFonts w:hint="eastAsia"/>
        </w:rPr>
        <w:t>用户通过输入合法用户名和密码实现用户登录</w:t>
      </w:r>
      <w:r w:rsidR="003151F6">
        <w:rPr>
          <w:rFonts w:hint="eastAsia"/>
        </w:rPr>
        <w:t>，并</w:t>
      </w:r>
      <w:r w:rsidR="00FA293A">
        <w:rPr>
          <w:rFonts w:hint="eastAsia"/>
        </w:rPr>
        <w:t>进入软件主页面</w:t>
      </w:r>
      <w:r w:rsidR="00652016">
        <w:rPr>
          <w:rFonts w:hint="eastAsia"/>
        </w:rPr>
        <w:t>。</w:t>
      </w:r>
    </w:p>
    <w:p w14:paraId="0AB72626" w14:textId="4DA56F76" w:rsidR="00AC3860" w:rsidRPr="00C3582F" w:rsidRDefault="00AC3860" w:rsidP="001055A3">
      <w:pPr>
        <w:rPr>
          <w:rStyle w:val="af3"/>
        </w:rPr>
      </w:pPr>
      <w:r w:rsidRPr="00C3582F">
        <w:rPr>
          <w:rStyle w:val="af3"/>
          <w:rFonts w:hint="eastAsia"/>
        </w:rPr>
        <w:t>实时查询在线用户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登录用户在软件界面可实时刷新查看在线用户人员。</w:t>
      </w:r>
    </w:p>
    <w:p w14:paraId="663A9915" w14:textId="51ACEDE4" w:rsidR="00AC3860" w:rsidRPr="00652016" w:rsidRDefault="00AC3860" w:rsidP="001055A3">
      <w:r w:rsidRPr="00C3582F">
        <w:rPr>
          <w:rStyle w:val="af3"/>
        </w:rPr>
        <w:t>选择聊天用户</w:t>
      </w:r>
      <w:r w:rsidR="00652016">
        <w:rPr>
          <w:rStyle w:val="af3"/>
          <w:rFonts w:hint="eastAsia"/>
        </w:rPr>
        <w:t>：</w:t>
      </w:r>
      <w:r w:rsidR="00652016" w:rsidRPr="00652016">
        <w:t>登录用户可在软件界面选择想</w:t>
      </w:r>
      <w:r w:rsidR="00652016" w:rsidRPr="00652016">
        <w:rPr>
          <w:rFonts w:hint="eastAsia"/>
        </w:rPr>
        <w:t>聊天的用户人员。</w:t>
      </w:r>
    </w:p>
    <w:p w14:paraId="700CAA12" w14:textId="0772DD1F" w:rsidR="00AC3860" w:rsidRPr="00652016" w:rsidRDefault="00AC3860" w:rsidP="001055A3">
      <w:r w:rsidRPr="00C3582F">
        <w:rPr>
          <w:rStyle w:val="af3"/>
        </w:rPr>
        <w:t>向指定用户发送</w:t>
      </w:r>
      <w:r w:rsidRPr="00C3582F">
        <w:rPr>
          <w:rStyle w:val="af3"/>
          <w:rFonts w:hint="eastAsia"/>
        </w:rPr>
        <w:t>消息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用户可在软件主界面向用户发送消息。</w:t>
      </w:r>
    </w:p>
    <w:p w14:paraId="77F90ED7" w14:textId="48BA77E6" w:rsidR="00AC3860" w:rsidRPr="008C5FAD" w:rsidRDefault="00AC3860" w:rsidP="001055A3">
      <w:r w:rsidRPr="00C3582F">
        <w:rPr>
          <w:rStyle w:val="af3"/>
        </w:rPr>
        <w:t>向指定用户</w:t>
      </w:r>
      <w:r w:rsidRPr="00C3582F">
        <w:rPr>
          <w:rStyle w:val="af3"/>
          <w:rFonts w:hint="eastAsia"/>
        </w:rPr>
        <w:t>发送文件</w:t>
      </w:r>
      <w:r w:rsidR="00652016">
        <w:rPr>
          <w:rStyle w:val="af3"/>
          <w:rFonts w:hint="eastAsia"/>
        </w:rPr>
        <w:t>：</w:t>
      </w:r>
      <w:r w:rsidR="008C5FAD" w:rsidRPr="008C5FAD">
        <w:rPr>
          <w:rFonts w:hint="eastAsia"/>
        </w:rPr>
        <w:t>用户可在软件主界面向指定用户发送本地文件</w:t>
      </w:r>
      <w:r w:rsidR="008C5FAD">
        <w:rPr>
          <w:rFonts w:hint="eastAsia"/>
        </w:rPr>
        <w:t>。</w:t>
      </w:r>
    </w:p>
    <w:p w14:paraId="74EAEB9F" w14:textId="53A71914" w:rsidR="00AC3860" w:rsidRPr="00C3582F" w:rsidRDefault="00AC3860" w:rsidP="001055A3">
      <w:pPr>
        <w:rPr>
          <w:rStyle w:val="af3"/>
        </w:rPr>
      </w:pPr>
      <w:r w:rsidRPr="00C3582F">
        <w:rPr>
          <w:rStyle w:val="af3"/>
        </w:rPr>
        <w:t>实时接收用户发送消息</w:t>
      </w:r>
      <w:r w:rsidR="008C5FAD">
        <w:rPr>
          <w:rStyle w:val="af3"/>
          <w:rFonts w:hint="eastAsia"/>
        </w:rPr>
        <w:t>：</w:t>
      </w:r>
      <w:r w:rsidR="008C5FAD" w:rsidRPr="008C5FAD">
        <w:t>软件主界面实时显示其他用户发送的消息</w:t>
      </w:r>
      <w:r w:rsidR="008C5FAD" w:rsidRPr="008C5FAD">
        <w:rPr>
          <w:rFonts w:hint="eastAsia"/>
        </w:rPr>
        <w:t>。</w:t>
      </w:r>
    </w:p>
    <w:p w14:paraId="3F934C5F" w14:textId="0FCCBA80" w:rsidR="00AC3860" w:rsidRPr="00C33A23" w:rsidRDefault="00AC3860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实时接收用户发送文件</w:t>
      </w:r>
      <w:r w:rsidR="008C5FAD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当其他用户向本用户发送文件时，软件主界面实时提示查收文件</w:t>
      </w:r>
      <w:r w:rsidR="00C33A23">
        <w:rPr>
          <w:rStyle w:val="af3"/>
          <w:rFonts w:hint="eastAsia"/>
          <w:b w:val="0"/>
          <w:bCs w:val="0"/>
        </w:rPr>
        <w:t>。</w:t>
      </w:r>
    </w:p>
    <w:p w14:paraId="1E21C35F" w14:textId="35965A39" w:rsidR="00C3582F" w:rsidRDefault="00C3582F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消息保存</w:t>
      </w:r>
      <w:r w:rsidR="00C33A23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用户可以保存聊天记录。</w:t>
      </w:r>
    </w:p>
    <w:p w14:paraId="64101F76" w14:textId="09CC8CE7" w:rsidR="00B63B20" w:rsidRDefault="00B63B20" w:rsidP="00B63B20">
      <w:pPr>
        <w:pStyle w:val="4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加密通讯需求</w:t>
      </w:r>
    </w:p>
    <w:p w14:paraId="0746381D" w14:textId="389E94D8" w:rsidR="00B63B20" w:rsidRDefault="00B63B20" w:rsidP="00B63B20">
      <w:r>
        <w:rPr>
          <w:rFonts w:hint="eastAsia"/>
        </w:rPr>
        <w:t>保证消息完整性、</w:t>
      </w:r>
      <w:r w:rsidR="00A338BB">
        <w:rPr>
          <w:rFonts w:hint="eastAsia"/>
        </w:rPr>
        <w:t>机密性、防重放</w:t>
      </w:r>
    </w:p>
    <w:p w14:paraId="36C0FF75" w14:textId="5763B59C" w:rsidR="00A10785" w:rsidRDefault="00A10785" w:rsidP="00B63B20">
      <w:r>
        <w:rPr>
          <w:rFonts w:hint="eastAsia"/>
        </w:rPr>
        <w:t>加密关键技术：RSA非对称加密，</w:t>
      </w:r>
      <w:r w:rsidR="00D86C15">
        <w:rPr>
          <w:rFonts w:hint="eastAsia"/>
        </w:rPr>
        <w:t>Hash算法</w:t>
      </w:r>
      <w:r w:rsidR="004902A0">
        <w:rPr>
          <w:rFonts w:hint="eastAsia"/>
        </w:rPr>
        <w:t>完整性检查</w:t>
      </w:r>
      <w:r w:rsidR="00D86C15">
        <w:rPr>
          <w:rFonts w:hint="eastAsia"/>
        </w:rPr>
        <w:t>，</w:t>
      </w:r>
      <w:r w:rsidR="000F0E94">
        <w:rPr>
          <w:rFonts w:hint="eastAsia"/>
        </w:rPr>
        <w:t>D</w:t>
      </w:r>
      <w:r w:rsidR="000F0E94">
        <w:t>ES</w:t>
      </w:r>
      <w:r w:rsidR="000F0E94">
        <w:rPr>
          <w:rFonts w:hint="eastAsia"/>
        </w:rPr>
        <w:t>对称加密算法</w:t>
      </w:r>
      <w:r w:rsidR="004463C0">
        <w:rPr>
          <w:rFonts w:hint="eastAsia"/>
        </w:rPr>
        <w:t>，挑战应答机制</w:t>
      </w:r>
    </w:p>
    <w:p w14:paraId="7E44FA9F" w14:textId="71D65F2A" w:rsidR="0018456D" w:rsidRDefault="0018456D" w:rsidP="00B63B20">
      <w:r>
        <w:rPr>
          <w:rFonts w:hint="eastAsia"/>
        </w:rPr>
        <w:t>C</w:t>
      </w:r>
      <w:r>
        <w:t>A</w:t>
      </w:r>
      <w:r>
        <w:rPr>
          <w:rFonts w:hint="eastAsia"/>
        </w:rPr>
        <w:t>认证机构，</w:t>
      </w:r>
      <w:r w:rsidR="00351B42">
        <w:rPr>
          <w:rFonts w:hint="eastAsia"/>
        </w:rPr>
        <w:t>数字信封</w:t>
      </w:r>
      <w:r w:rsidR="001D25D4">
        <w:rPr>
          <w:rFonts w:hint="eastAsia"/>
        </w:rPr>
        <w:t>，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证书</w:t>
      </w:r>
    </w:p>
    <w:p w14:paraId="28CA3BAE" w14:textId="1CAFCB83" w:rsidR="0018456D" w:rsidRDefault="0018456D" w:rsidP="00B63B20">
      <w:r>
        <w:rPr>
          <w:rFonts w:hint="eastAsia"/>
        </w:rPr>
        <w:lastRenderedPageBreak/>
        <w:t>在通讯过程中，服务器充当一个C</w:t>
      </w:r>
      <w:r>
        <w:t>A</w:t>
      </w:r>
      <w:r>
        <w:rPr>
          <w:rFonts w:hint="eastAsia"/>
        </w:rPr>
        <w:t>，起到分发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和</w:t>
      </w:r>
      <w:r w:rsidR="001A3BB5">
        <w:rPr>
          <w:rFonts w:hint="eastAsia"/>
        </w:rPr>
        <w:t>密钥的过程。</w:t>
      </w:r>
    </w:p>
    <w:p w14:paraId="1F1F1A5D" w14:textId="33784399" w:rsidR="000A3A8D" w:rsidRDefault="000A3A8D" w:rsidP="00B63B20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制作流程</w:t>
      </w:r>
    </w:p>
    <w:p w14:paraId="624A28D6" w14:textId="2C013F8A" w:rsidR="001A3BB5" w:rsidRDefault="001A3BB5" w:rsidP="00B63B20">
      <w:r>
        <w:rPr>
          <w:rFonts w:hint="eastAsia"/>
        </w:rPr>
        <w:t>通讯整体流程如下：</w:t>
      </w:r>
    </w:p>
    <w:p w14:paraId="46EF61FB" w14:textId="72FDB7DC" w:rsidR="001A3BB5" w:rsidRPr="00351B42" w:rsidRDefault="001A3BB5" w:rsidP="00B63B20">
      <w:pPr>
        <w:rPr>
          <w:rStyle w:val="af3"/>
        </w:rPr>
      </w:pPr>
      <w:r w:rsidRPr="00351B42">
        <w:rPr>
          <w:rStyle w:val="af3"/>
          <w:rFonts w:hint="eastAsia"/>
        </w:rPr>
        <w:t>前提条件</w:t>
      </w:r>
      <w:r w:rsidR="00351B42">
        <w:rPr>
          <w:rStyle w:val="af3"/>
          <w:rFonts w:hint="eastAsia"/>
        </w:rPr>
        <w:t>：</w:t>
      </w:r>
      <w:r w:rsidRPr="00351B42">
        <w:rPr>
          <w:rStyle w:val="af3"/>
          <w:rFonts w:hint="eastAsia"/>
        </w:rPr>
        <w:t>每个客户端有</w:t>
      </w:r>
      <w:r w:rsidR="000A3A8D" w:rsidRPr="00351B42">
        <w:rPr>
          <w:rStyle w:val="af3"/>
          <w:rFonts w:hint="eastAsia"/>
        </w:rPr>
        <w:t>C</w:t>
      </w:r>
      <w:r w:rsidR="000A3A8D" w:rsidRPr="00351B42">
        <w:rPr>
          <w:rStyle w:val="af3"/>
        </w:rPr>
        <w:t>A</w:t>
      </w:r>
      <w:r w:rsidR="000A3A8D" w:rsidRPr="00351B42">
        <w:rPr>
          <w:rStyle w:val="af3"/>
          <w:rFonts w:hint="eastAsia"/>
        </w:rPr>
        <w:t>的公</w:t>
      </w:r>
      <w:proofErr w:type="gramStart"/>
      <w:r w:rsidR="000A3A8D" w:rsidRPr="00351B42">
        <w:rPr>
          <w:rStyle w:val="af3"/>
          <w:rFonts w:hint="eastAsia"/>
        </w:rPr>
        <w:t>钥</w:t>
      </w:r>
      <w:proofErr w:type="gramEnd"/>
      <w:r w:rsidR="00351B42" w:rsidRPr="00351B42">
        <w:rPr>
          <w:rStyle w:val="af3"/>
          <w:rFonts w:hint="eastAsia"/>
        </w:rPr>
        <w:t>，C</w:t>
      </w:r>
      <w:r w:rsidR="00351B42" w:rsidRPr="00351B42">
        <w:rPr>
          <w:rStyle w:val="af3"/>
        </w:rPr>
        <w:t>A维护所有用户的公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</w:rPr>
        <w:t>，每个客户端有自己的</w:t>
      </w:r>
      <w:r w:rsidR="00351B42" w:rsidRPr="00351B42">
        <w:rPr>
          <w:rStyle w:val="af3"/>
          <w:rFonts w:hint="eastAsia"/>
        </w:rPr>
        <w:t>公</w:t>
      </w:r>
      <w:r w:rsidR="00351B42" w:rsidRPr="00351B42">
        <w:rPr>
          <w:rStyle w:val="af3"/>
        </w:rPr>
        <w:t>私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  <w:rFonts w:hint="eastAsia"/>
        </w:rPr>
        <w:t>。</w:t>
      </w:r>
    </w:p>
    <w:p w14:paraId="4C3A3612" w14:textId="37BEC1C9" w:rsidR="000A3A8D" w:rsidRDefault="002979C9" w:rsidP="00B63B20">
      <w:r>
        <w:rPr>
          <w:rFonts w:hint="eastAsia"/>
        </w:rPr>
        <w:t>连接建立开始</w:t>
      </w:r>
      <w:r w:rsidR="00024D7B">
        <w:rPr>
          <w:rFonts w:hint="eastAsia"/>
        </w:rPr>
        <w:t>——公</w:t>
      </w:r>
      <w:proofErr w:type="gramStart"/>
      <w:r w:rsidR="00024D7B">
        <w:rPr>
          <w:rFonts w:hint="eastAsia"/>
        </w:rPr>
        <w:t>钥</w:t>
      </w:r>
      <w:proofErr w:type="gramEnd"/>
      <w:r w:rsidR="00024D7B">
        <w:rPr>
          <w:rFonts w:hint="eastAsia"/>
        </w:rPr>
        <w:t>传递</w:t>
      </w:r>
    </w:p>
    <w:p w14:paraId="6434CE57" w14:textId="538FB78E" w:rsidR="001A3BB5" w:rsidRDefault="0088399A" w:rsidP="00B63B20">
      <w:r>
        <w:rPr>
          <w:rFonts w:hint="eastAsia"/>
        </w:rPr>
        <w:t>假设客户端a想与b通讯，</w:t>
      </w:r>
      <w:r w:rsidR="001A3BB5">
        <w:rPr>
          <w:rFonts w:hint="eastAsia"/>
        </w:rPr>
        <w:t>首先客户端</w:t>
      </w:r>
      <w:r>
        <w:rPr>
          <w:rFonts w:hint="eastAsia"/>
        </w:rPr>
        <w:t>a</w:t>
      </w:r>
      <w:r w:rsidR="001A3BB5">
        <w:rPr>
          <w:rFonts w:hint="eastAsia"/>
        </w:rPr>
        <w:t>向服务器发出请求申请公</w:t>
      </w:r>
      <w:proofErr w:type="gramStart"/>
      <w:r w:rsidR="001A3BB5">
        <w:rPr>
          <w:rFonts w:hint="eastAsia"/>
        </w:rPr>
        <w:t>钥</w:t>
      </w:r>
      <w:proofErr w:type="gramEnd"/>
      <w:r w:rsidR="001A3BB5">
        <w:rPr>
          <w:rFonts w:hint="eastAsia"/>
        </w:rPr>
        <w:t>证书</w:t>
      </w:r>
      <w:r w:rsidR="007E1073">
        <w:rPr>
          <w:rFonts w:hint="eastAsia"/>
        </w:rPr>
        <w:t>请求包括一段</w:t>
      </w:r>
      <w:r w:rsidR="00BE06BC">
        <w:rPr>
          <w:rFonts w:hint="eastAsia"/>
        </w:rPr>
        <w:t>随机数作为挑战应答的内容，</w:t>
      </w:r>
      <w:r w:rsidR="001A3BB5">
        <w:rPr>
          <w:rFonts w:hint="eastAsia"/>
        </w:rPr>
        <w:t>服务器返回一个</w:t>
      </w:r>
      <w:r w:rsidR="001D25D4">
        <w:rPr>
          <w:rFonts w:hint="eastAsia"/>
        </w:rPr>
        <w:t>用a的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加密</w:t>
      </w:r>
      <w:r w:rsidR="000A3A8D">
        <w:rPr>
          <w:rFonts w:hint="eastAsia"/>
        </w:rPr>
        <w:t>好</w:t>
      </w:r>
      <w:r w:rsidR="001D25D4">
        <w:rPr>
          <w:rFonts w:hint="eastAsia"/>
        </w:rPr>
        <w:t>b的</w:t>
      </w:r>
      <w:r w:rsidR="000A3A8D">
        <w:rPr>
          <w:rFonts w:hint="eastAsia"/>
        </w:rPr>
        <w:t>公</w:t>
      </w:r>
      <w:proofErr w:type="gramStart"/>
      <w:r w:rsidR="000A3A8D">
        <w:rPr>
          <w:rFonts w:hint="eastAsia"/>
        </w:rPr>
        <w:t>钥</w:t>
      </w:r>
      <w:proofErr w:type="gramEnd"/>
      <w:r w:rsidR="000A3A8D">
        <w:rPr>
          <w:rFonts w:hint="eastAsia"/>
        </w:rPr>
        <w:t>证书</w:t>
      </w:r>
      <w:r w:rsidR="001D25D4">
        <w:rPr>
          <w:rFonts w:hint="eastAsia"/>
        </w:rPr>
        <w:t>，a用自己的</w:t>
      </w:r>
      <w:r w:rsidR="007E1073">
        <w:rPr>
          <w:rFonts w:hint="eastAsia"/>
        </w:rPr>
        <w:t>私</w:t>
      </w:r>
      <w:proofErr w:type="gramStart"/>
      <w:r w:rsidR="007E1073">
        <w:rPr>
          <w:rFonts w:hint="eastAsia"/>
        </w:rPr>
        <w:t>钥</w:t>
      </w:r>
      <w:proofErr w:type="gramEnd"/>
      <w:r w:rsidR="007E1073">
        <w:rPr>
          <w:rFonts w:hint="eastAsia"/>
        </w:rPr>
        <w:t>解密</w:t>
      </w:r>
      <w:r w:rsidR="00BE06BC">
        <w:rPr>
          <w:rFonts w:hint="eastAsia"/>
        </w:rPr>
        <w:t>并校验解密后的挑战应答结果，无误后读取解密内容获得</w:t>
      </w:r>
      <w:r w:rsidR="005F4FAA">
        <w:rPr>
          <w:rFonts w:hint="eastAsia"/>
        </w:rPr>
        <w:t>b的公</w:t>
      </w:r>
      <w:proofErr w:type="gramStart"/>
      <w:r w:rsidR="005F4FAA">
        <w:rPr>
          <w:rFonts w:hint="eastAsia"/>
        </w:rPr>
        <w:t>钥</w:t>
      </w:r>
      <w:proofErr w:type="gramEnd"/>
      <w:r w:rsidR="005F4FAA">
        <w:rPr>
          <w:rFonts w:hint="eastAsia"/>
        </w:rPr>
        <w:t>，a再</w:t>
      </w:r>
      <w:r w:rsidR="005E4978">
        <w:rPr>
          <w:rFonts w:hint="eastAsia"/>
        </w:rPr>
        <w:t>将自己的公</w:t>
      </w:r>
      <w:proofErr w:type="gramStart"/>
      <w:r w:rsidR="005E4978">
        <w:rPr>
          <w:rFonts w:hint="eastAsia"/>
        </w:rPr>
        <w:t>钥</w:t>
      </w:r>
      <w:proofErr w:type="gramEnd"/>
      <w:r w:rsidR="00B21C00">
        <w:rPr>
          <w:rFonts w:hint="eastAsia"/>
        </w:rPr>
        <w:t>证书</w:t>
      </w:r>
      <w:r w:rsidR="006D7116">
        <w:rPr>
          <w:rFonts w:hint="eastAsia"/>
        </w:rPr>
        <w:t>和</w:t>
      </w:r>
      <w:r w:rsidR="005E4978">
        <w:rPr>
          <w:rFonts w:hint="eastAsia"/>
        </w:rPr>
        <w:t>随机数作为挑战应答整合一起用hash创建</w:t>
      </w:r>
      <w:r w:rsidR="00E97EC6">
        <w:rPr>
          <w:rFonts w:hint="eastAsia"/>
        </w:rPr>
        <w:t>校验码，最后用b的公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加密后发给b，b得到a发过来的包后先用自己的私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解密，然后校验哈希函数，准确无误</w:t>
      </w:r>
      <w:r w:rsidR="00DC5BCD">
        <w:rPr>
          <w:rFonts w:hint="eastAsia"/>
        </w:rPr>
        <w:t>后从数据中获得a的公</w:t>
      </w:r>
      <w:proofErr w:type="gramStart"/>
      <w:r w:rsidR="00DC5BCD">
        <w:rPr>
          <w:rFonts w:hint="eastAsia"/>
        </w:rPr>
        <w:t>钥</w:t>
      </w:r>
      <w:proofErr w:type="gramEnd"/>
      <w:r w:rsidR="00DC5BCD">
        <w:rPr>
          <w:rFonts w:hint="eastAsia"/>
        </w:rPr>
        <w:t>，并用a的公</w:t>
      </w:r>
      <w:proofErr w:type="gramStart"/>
      <w:r w:rsidR="00DC5BCD">
        <w:rPr>
          <w:rFonts w:hint="eastAsia"/>
        </w:rPr>
        <w:t>钥</w:t>
      </w:r>
      <w:proofErr w:type="gramEnd"/>
      <w:r w:rsidR="00996345">
        <w:rPr>
          <w:rFonts w:hint="eastAsia"/>
        </w:rPr>
        <w:t>加密挑战应答结果后发给a，a收到后用自己的</w:t>
      </w:r>
      <w:r w:rsidR="002979C9">
        <w:rPr>
          <w:rFonts w:hint="eastAsia"/>
        </w:rPr>
        <w:t>私</w:t>
      </w:r>
      <w:proofErr w:type="gramStart"/>
      <w:r w:rsidR="002979C9">
        <w:rPr>
          <w:rFonts w:hint="eastAsia"/>
        </w:rPr>
        <w:t>钥</w:t>
      </w:r>
      <w:proofErr w:type="gramEnd"/>
      <w:r w:rsidR="002979C9">
        <w:rPr>
          <w:rFonts w:hint="eastAsia"/>
        </w:rPr>
        <w:t>解开比对挑战应答结果，无误证明连接建立</w:t>
      </w:r>
      <w:r w:rsidR="00024D7B">
        <w:rPr>
          <w:rFonts w:hint="eastAsia"/>
        </w:rPr>
        <w:t>。</w:t>
      </w:r>
    </w:p>
    <w:p w14:paraId="70474856" w14:textId="2265007A" w:rsidR="00024D7B" w:rsidRDefault="00844EDD" w:rsidP="00B63B20">
      <w:r>
        <w:object w:dxaOrig="12953" w:dyaOrig="8243" w14:anchorId="6BCEC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64.4pt" o:ole="">
            <v:imagedata r:id="rId12" o:title=""/>
          </v:shape>
          <o:OLEObject Type="Embed" ProgID="Visio.Drawing.15" ShapeID="_x0000_i1025" DrawAspect="Content" ObjectID="_1652210661" r:id="rId13"/>
        </w:object>
      </w:r>
    </w:p>
    <w:p w14:paraId="17D00AC9" w14:textId="699A1346" w:rsidR="00844EDD" w:rsidRDefault="00844EDD" w:rsidP="00B63B20">
      <w:r>
        <w:rPr>
          <w:rFonts w:hint="eastAsia"/>
        </w:rPr>
        <w:t>连接建立——</w:t>
      </w:r>
      <w:r w:rsidR="00755AD2">
        <w:rPr>
          <w:rFonts w:hint="eastAsia"/>
        </w:rPr>
        <w:t>a</w:t>
      </w:r>
      <w:r>
        <w:rPr>
          <w:rFonts w:hint="eastAsia"/>
        </w:rPr>
        <w:t>与b之间即时消息传递</w:t>
      </w:r>
    </w:p>
    <w:p w14:paraId="55C84AEF" w14:textId="3A372A2C" w:rsidR="00844EDD" w:rsidRDefault="00755AD2" w:rsidP="00B63B20">
      <w:r>
        <w:rPr>
          <w:rFonts w:hint="eastAsia"/>
        </w:rPr>
        <w:t>a</w:t>
      </w:r>
      <w:r w:rsidR="00844EDD">
        <w:rPr>
          <w:rFonts w:hint="eastAsia"/>
        </w:rPr>
        <w:t>将</w:t>
      </w:r>
      <w:r>
        <w:rPr>
          <w:rFonts w:hint="eastAsia"/>
        </w:rPr>
        <w:t>发送的消息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签名后</w:t>
      </w:r>
      <w:r w:rsidR="00B21C00">
        <w:rPr>
          <w:rFonts w:hint="eastAsia"/>
        </w:rPr>
        <w:t>创建hash校验码，将校验码加到消息后面再用</w:t>
      </w:r>
      <w:r w:rsidR="009B5F6D">
        <w:rPr>
          <w:rFonts w:hint="eastAsia"/>
        </w:rPr>
        <w:t>b的公</w:t>
      </w:r>
      <w:proofErr w:type="gramStart"/>
      <w:r w:rsidR="009B5F6D">
        <w:rPr>
          <w:rFonts w:hint="eastAsia"/>
        </w:rPr>
        <w:t>钥</w:t>
      </w:r>
      <w:proofErr w:type="gramEnd"/>
      <w:r w:rsidR="009B5F6D">
        <w:rPr>
          <w:rFonts w:hint="eastAsia"/>
        </w:rPr>
        <w:t>加密后发送给b，b收到消息后用自己的</w:t>
      </w:r>
      <w:r w:rsidR="004F69E5">
        <w:rPr>
          <w:rFonts w:hint="eastAsia"/>
        </w:rPr>
        <w:t>私</w:t>
      </w:r>
      <w:proofErr w:type="gramStart"/>
      <w:r w:rsidR="004F69E5">
        <w:rPr>
          <w:rFonts w:hint="eastAsia"/>
        </w:rPr>
        <w:t>钥</w:t>
      </w:r>
      <w:proofErr w:type="gramEnd"/>
      <w:r w:rsidR="004F69E5">
        <w:rPr>
          <w:rFonts w:hint="eastAsia"/>
        </w:rPr>
        <w:t>解密后，用hash函数</w:t>
      </w:r>
      <w:r w:rsidR="00AD52A1">
        <w:rPr>
          <w:rFonts w:hint="eastAsia"/>
        </w:rPr>
        <w:t>校验完整性，无误后用a的公</w:t>
      </w:r>
      <w:proofErr w:type="gramStart"/>
      <w:r w:rsidR="00AD52A1">
        <w:rPr>
          <w:rFonts w:hint="eastAsia"/>
        </w:rPr>
        <w:t>钥</w:t>
      </w:r>
      <w:proofErr w:type="gramEnd"/>
      <w:r w:rsidR="00AD52A1">
        <w:rPr>
          <w:rFonts w:hint="eastAsia"/>
        </w:rPr>
        <w:t>验证签名，签名无误后读取a的消息，ab之间消息传递完成。</w:t>
      </w:r>
    </w:p>
    <w:p w14:paraId="7159BC23" w14:textId="3E7D187B" w:rsidR="00AD52A1" w:rsidRDefault="00E10ED9" w:rsidP="00B63B20">
      <w:r>
        <w:rPr>
          <w:rFonts w:hint="eastAsia"/>
        </w:rPr>
        <w:t>连接建立——a与b之间文件传递</w:t>
      </w:r>
    </w:p>
    <w:p w14:paraId="60210DEF" w14:textId="73424583" w:rsidR="00E10ED9" w:rsidRDefault="00E10ED9" w:rsidP="00B63B20">
      <w:r>
        <w:rPr>
          <w:rFonts w:hint="eastAsia"/>
        </w:rPr>
        <w:t>a首先创建一个随机的D</w:t>
      </w:r>
      <w:r>
        <w:t>ES</w:t>
      </w:r>
      <w:r>
        <w:rPr>
          <w:rFonts w:hint="eastAsia"/>
        </w:rPr>
        <w:t>密钥，然后</w:t>
      </w:r>
      <w:r w:rsidR="003364D8">
        <w:rPr>
          <w:rFonts w:hint="eastAsia"/>
        </w:rPr>
        <w:t>将文件内容及信息，时间戳和a的签名</w:t>
      </w:r>
      <w:r w:rsidR="005F46D2">
        <w:rPr>
          <w:rFonts w:hint="eastAsia"/>
        </w:rPr>
        <w:t>用zip压缩后再用</w:t>
      </w:r>
      <w:r>
        <w:rPr>
          <w:rFonts w:hint="eastAsia"/>
        </w:rPr>
        <w:t>D</w:t>
      </w:r>
      <w:r>
        <w:t>ES</w:t>
      </w:r>
      <w:r>
        <w:rPr>
          <w:rFonts w:hint="eastAsia"/>
        </w:rPr>
        <w:t>密钥加密文件内容</w:t>
      </w:r>
      <w:r w:rsidR="00173B75">
        <w:rPr>
          <w:rFonts w:hint="eastAsia"/>
        </w:rPr>
        <w:t>，</w:t>
      </w:r>
      <w:r w:rsidR="00665E30">
        <w:rPr>
          <w:rFonts w:hint="eastAsia"/>
        </w:rPr>
        <w:t>并用b的公</w:t>
      </w:r>
      <w:proofErr w:type="gramStart"/>
      <w:r w:rsidR="00665E30">
        <w:rPr>
          <w:rFonts w:hint="eastAsia"/>
        </w:rPr>
        <w:t>钥</w:t>
      </w:r>
      <w:proofErr w:type="gramEnd"/>
      <w:r w:rsidR="00665E30">
        <w:rPr>
          <w:rFonts w:hint="eastAsia"/>
        </w:rPr>
        <w:t>加密D</w:t>
      </w:r>
      <w:r w:rsidR="00665E30">
        <w:t>ES</w:t>
      </w:r>
      <w:r w:rsidR="00665E30">
        <w:rPr>
          <w:rFonts w:hint="eastAsia"/>
        </w:rPr>
        <w:t>密钥创建数字信封</w:t>
      </w:r>
      <w:r w:rsidR="005F46D2">
        <w:rPr>
          <w:rFonts w:hint="eastAsia"/>
        </w:rPr>
        <w:t>，将加密文件信息和数字</w:t>
      </w:r>
      <w:r w:rsidR="005F46D2">
        <w:rPr>
          <w:rFonts w:hint="eastAsia"/>
        </w:rPr>
        <w:lastRenderedPageBreak/>
        <w:t>信封整合到一起利用socket</w:t>
      </w:r>
      <w:r w:rsidR="000F5494">
        <w:rPr>
          <w:rFonts w:hint="eastAsia"/>
        </w:rPr>
        <w:t>发送给b</w:t>
      </w:r>
      <w:r w:rsidR="00C00B67">
        <w:rPr>
          <w:rFonts w:hint="eastAsia"/>
        </w:rPr>
        <w:t>，b用自己的私</w:t>
      </w:r>
      <w:proofErr w:type="gramStart"/>
      <w:r w:rsidR="00C00B67">
        <w:rPr>
          <w:rFonts w:hint="eastAsia"/>
        </w:rPr>
        <w:t>钥</w:t>
      </w:r>
      <w:proofErr w:type="gramEnd"/>
      <w:r w:rsidR="00C00B67">
        <w:rPr>
          <w:rFonts w:hint="eastAsia"/>
        </w:rPr>
        <w:t>解开D</w:t>
      </w:r>
      <w:r w:rsidR="00C00B67">
        <w:t>ES</w:t>
      </w:r>
      <w:r w:rsidR="00C00B67">
        <w:rPr>
          <w:rFonts w:hint="eastAsia"/>
        </w:rPr>
        <w:t>密钥，然后解压缩后用D</w:t>
      </w:r>
      <w:r w:rsidR="00C00B67">
        <w:t>ES</w:t>
      </w:r>
      <w:r w:rsidR="00C00B67">
        <w:rPr>
          <w:rFonts w:hint="eastAsia"/>
        </w:rPr>
        <w:t>密钥解密，验证签名后读取文件信息，至此，文件传输完成。</w:t>
      </w:r>
    </w:p>
    <w:p w14:paraId="0C0389ED" w14:textId="5C70E027" w:rsidR="000F5494" w:rsidRPr="00B63B20" w:rsidRDefault="000F5494" w:rsidP="000F5494">
      <w:pPr>
        <w:pStyle w:val="2"/>
        <w:rPr>
          <w:rFonts w:hint="eastAsia"/>
        </w:rPr>
      </w:pPr>
      <w:r>
        <w:rPr>
          <w:rFonts w:hint="eastAsia"/>
        </w:rPr>
        <w:t>原理简介</w:t>
      </w:r>
    </w:p>
    <w:p w14:paraId="250BB7AC" w14:textId="18691EA1" w:rsidR="00C33A23" w:rsidRDefault="00C33A23" w:rsidP="00C33A23">
      <w:pPr>
        <w:pStyle w:val="3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非对称算法加密通讯</w:t>
      </w:r>
    </w:p>
    <w:p w14:paraId="44E4EFCD" w14:textId="77777777" w:rsidR="00C33A23" w:rsidRDefault="00C33A23" w:rsidP="00C33A23">
      <w:r>
        <w:rPr>
          <w:rFonts w:hint="eastAsia"/>
        </w:rPr>
        <w:t>非对称加密算法是一种密钥的保密方法。</w:t>
      </w:r>
    </w:p>
    <w:p w14:paraId="1DD05308" w14:textId="77777777" w:rsidR="00C33A23" w:rsidRDefault="00C33A23" w:rsidP="00C33A23">
      <w:r>
        <w:rPr>
          <w:rFonts w:hint="eastAsia"/>
        </w:rPr>
        <w:t>非对称加密算法需要两个密钥：</w:t>
      </w:r>
      <w:r w:rsidRPr="00C33A23">
        <w:rPr>
          <w:rStyle w:val="af3"/>
          <w:rFonts w:hint="eastAsia"/>
        </w:rPr>
        <w:t>公开密钥（</w:t>
      </w:r>
      <w:proofErr w:type="spellStart"/>
      <w:r w:rsidRPr="00C33A23">
        <w:rPr>
          <w:rStyle w:val="af3"/>
        </w:rPr>
        <w:t>publickey</w:t>
      </w:r>
      <w:proofErr w:type="spellEnd"/>
      <w:r w:rsidRPr="00C33A23">
        <w:rPr>
          <w:rStyle w:val="af3"/>
        </w:rPr>
        <w:t>:简称公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和私有密钥（</w:t>
      </w:r>
      <w:proofErr w:type="spellStart"/>
      <w:r w:rsidRPr="00C33A23">
        <w:rPr>
          <w:rStyle w:val="af3"/>
        </w:rPr>
        <w:t>privatekey</w:t>
      </w:r>
      <w:proofErr w:type="spellEnd"/>
      <w:r w:rsidRPr="00C33A23">
        <w:rPr>
          <w:rStyle w:val="af3"/>
        </w:rPr>
        <w:t>:简称私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</w:t>
      </w:r>
      <w:r>
        <w:t>。公</w:t>
      </w:r>
      <w:proofErr w:type="gramStart"/>
      <w:r>
        <w:t>钥</w:t>
      </w:r>
      <w:proofErr w:type="gramEnd"/>
      <w:r>
        <w:t>与私</w:t>
      </w:r>
      <w:proofErr w:type="gramStart"/>
      <w:r>
        <w:t>钥</w:t>
      </w:r>
      <w:proofErr w:type="gramEnd"/>
      <w:r>
        <w:t>是一对，如果用公</w:t>
      </w:r>
      <w:proofErr w:type="gramStart"/>
      <w:r>
        <w:t>钥</w:t>
      </w:r>
      <w:proofErr w:type="gramEnd"/>
      <w:r>
        <w:t>对数据进行加密，只有用对应的私</w:t>
      </w:r>
      <w:proofErr w:type="gramStart"/>
      <w:r>
        <w:t>钥</w:t>
      </w:r>
      <w:proofErr w:type="gramEnd"/>
      <w:r>
        <w:t>才能解密。因为加密和解密使用的是两个不同的密钥，所以这种算法</w:t>
      </w:r>
      <w:proofErr w:type="gramStart"/>
      <w:r>
        <w:t>叫作</w:t>
      </w:r>
      <w:proofErr w:type="gramEnd"/>
      <w:r>
        <w:t>非对称加密算法。 非对称加密算法实现机密信息交换的基本过程是：甲方生成一对密钥并将公</w:t>
      </w:r>
      <w:proofErr w:type="gramStart"/>
      <w:r>
        <w:t>钥</w:t>
      </w:r>
      <w:proofErr w:type="gramEnd"/>
      <w:r>
        <w:t>公开，需要向甲方发送信息的其他角色(乙方)使用该密钥(甲方的公</w:t>
      </w:r>
      <w:proofErr w:type="gramStart"/>
      <w:r>
        <w:t>钥</w:t>
      </w:r>
      <w:proofErr w:type="gramEnd"/>
      <w:r>
        <w:t>)对机密信息进行加密后再发送给甲方；甲方再用自己私</w:t>
      </w:r>
      <w:proofErr w:type="gramStart"/>
      <w:r>
        <w:t>钥</w:t>
      </w:r>
      <w:proofErr w:type="gramEnd"/>
      <w:r>
        <w:t>对加密后的信息进行解密。甲方想要回复乙方时正好相反，使用乙方的公</w:t>
      </w:r>
      <w:proofErr w:type="gramStart"/>
      <w:r>
        <w:t>钥</w:t>
      </w:r>
      <w:proofErr w:type="gramEnd"/>
      <w:r>
        <w:t>对数据</w:t>
      </w:r>
      <w:r>
        <w:rPr>
          <w:rFonts w:hint="eastAsia"/>
        </w:rPr>
        <w:t>进行加密，同理，乙方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来进行解密。</w:t>
      </w:r>
    </w:p>
    <w:p w14:paraId="5C0E1F4A" w14:textId="77777777" w:rsidR="00C33A23" w:rsidRDefault="00C33A23" w:rsidP="00C33A23">
      <w:r>
        <w:rPr>
          <w:rFonts w:hint="eastAsia"/>
        </w:rPr>
        <w:t>另一方面，甲方可以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机密信息进行签名后再发送给乙方；乙方再用甲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甲方发送回来的数据进行验签。</w:t>
      </w:r>
    </w:p>
    <w:p w14:paraId="24D33B5E" w14:textId="77777777" w:rsidR="00C33A23" w:rsidRDefault="00C33A23" w:rsidP="00C33A23">
      <w:r>
        <w:rPr>
          <w:rFonts w:hint="eastAsia"/>
        </w:rPr>
        <w:t>甲方只能用其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由其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任何信息。</w:t>
      </w:r>
      <w:r>
        <w:t xml:space="preserve"> 非对称加密算法的保密性比较好，它消除了最终用户交换密钥的需要。</w:t>
      </w:r>
    </w:p>
    <w:p w14:paraId="13C8B612" w14:textId="2E0B39B6" w:rsidR="00C33A23" w:rsidRDefault="00C33A23" w:rsidP="00C33A23">
      <w:r>
        <w:rPr>
          <w:rFonts w:hint="eastAsia"/>
        </w:rPr>
        <w:t>非对称密码体制的特点：算法强度复杂、安全性依赖于算法与密钥但是由于其算法复杂，而使得加密解密速度没有对称加密解密的速度快。对称密码体制中只有一种密钥，并且是非公开的，如果要解密就得让对方知道密钥。所以保证其安全性就是保证密钥的安全，而非对称密钥体制有两种密钥，其中一个是公开的，这样就可以不需要像对称密码那样传输对方的密钥了。这样安全性就大了很多。</w:t>
      </w:r>
    </w:p>
    <w:p w14:paraId="7FB1D6C0" w14:textId="70C5B771" w:rsidR="00841AFE" w:rsidRPr="00C33A23" w:rsidRDefault="00841AFE" w:rsidP="00C33A23">
      <w:r>
        <w:rPr>
          <w:noProof/>
        </w:rPr>
        <w:lastRenderedPageBreak/>
        <w:drawing>
          <wp:inline distT="0" distB="0" distL="0" distR="0" wp14:anchorId="0602FC8D" wp14:editId="40161377">
            <wp:extent cx="5274310" cy="3366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34410" w14:textId="36F69D7D" w:rsidR="000F65F5" w:rsidRDefault="00786589" w:rsidP="000F5494">
      <w:pPr>
        <w:pStyle w:val="3"/>
      </w:pPr>
      <w:r>
        <w:rPr>
          <w:rFonts w:hint="eastAsia"/>
        </w:rPr>
        <w:t>点到点通讯</w:t>
      </w:r>
      <w:r w:rsidR="00173A68">
        <w:rPr>
          <w:rFonts w:hint="eastAsia"/>
        </w:rPr>
        <w:t>原理</w:t>
      </w:r>
    </w:p>
    <w:p w14:paraId="350D58E8" w14:textId="77777777" w:rsidR="00FC044E" w:rsidRDefault="00FC044E" w:rsidP="00FC044E">
      <w:r>
        <w:rPr>
          <w:rFonts w:hint="eastAsia"/>
        </w:rPr>
        <w:t>在电信中，点到点连接是指两个节点或端点之间的通信连接。</w:t>
      </w:r>
    </w:p>
    <w:p w14:paraId="5C189A2A" w14:textId="77777777" w:rsidR="00FC044E" w:rsidRDefault="00FC044E" w:rsidP="00FC044E">
      <w:r>
        <w:rPr>
          <w:rFonts w:hint="eastAsia"/>
        </w:rPr>
        <w:t>一个例子是电话呼叫，其中一个电话相互连接，一个呼叫者所说的只能被另一个呼叫者听到。</w:t>
      </w:r>
      <w:r>
        <w:t xml:space="preserve"> 这与点对多点或广播连接形成对比，其中许多节点可以接收由一个节点发送的信息。 点对点通信链路的其他示例是租用线路，微波中继链路和双向无线电。</w:t>
      </w:r>
    </w:p>
    <w:p w14:paraId="36DF2DF3" w14:textId="77777777" w:rsidR="00FC044E" w:rsidRDefault="00FC044E" w:rsidP="00FC044E">
      <w:r>
        <w:rPr>
          <w:rFonts w:hint="eastAsia"/>
        </w:rPr>
        <w:t>该术语还用于计算机网络和计算机体系结构中，以指</w:t>
      </w:r>
      <w:proofErr w:type="gramStart"/>
      <w:r>
        <w:rPr>
          <w:rFonts w:hint="eastAsia"/>
        </w:rPr>
        <w:t>代仅链接</w:t>
      </w:r>
      <w:proofErr w:type="gramEnd"/>
      <w:r>
        <w:rPr>
          <w:rFonts w:hint="eastAsia"/>
        </w:rPr>
        <w:t>两个计算机或电路的线路或其它连接，而不是诸如可连接许多通信设备的总线或交叉开关的其它网络拓扑。</w:t>
      </w:r>
    </w:p>
    <w:p w14:paraId="2E048992" w14:textId="7F6C9F13" w:rsidR="00FC044E" w:rsidRDefault="00FC044E" w:rsidP="00FC044E">
      <w:r>
        <w:rPr>
          <w:rFonts w:hint="eastAsia"/>
        </w:rPr>
        <w:t>点对点有时缩写为</w:t>
      </w:r>
      <w:r>
        <w:t>P2P。 P2P的这种使用不同于指向用于文件共享网络的对等的P2P。</w:t>
      </w:r>
    </w:p>
    <w:p w14:paraId="051FA0FB" w14:textId="77777777" w:rsidR="000F5494" w:rsidRPr="00FC044E" w:rsidRDefault="000F5494" w:rsidP="00FC044E">
      <w:pPr>
        <w:rPr>
          <w:rFonts w:hint="eastAsia"/>
        </w:rPr>
      </w:pPr>
    </w:p>
    <w:p w14:paraId="2DEB8ED7" w14:textId="77777777" w:rsidR="00173A68" w:rsidRPr="005248F5" w:rsidRDefault="00173A68" w:rsidP="00972DD1"/>
    <w:p w14:paraId="2352AB99" w14:textId="39C77B2D" w:rsidR="009A0695" w:rsidRDefault="00B56A70" w:rsidP="00B56A70">
      <w:pPr>
        <w:pStyle w:val="1"/>
      </w:pPr>
      <w:r>
        <w:rPr>
          <w:rFonts w:hint="eastAsia"/>
        </w:rPr>
        <w:t>运行结果</w:t>
      </w:r>
    </w:p>
    <w:p w14:paraId="34CD34C1" w14:textId="481E3CA3" w:rsidR="001F6D4B" w:rsidRPr="008415F3" w:rsidRDefault="001F6D4B" w:rsidP="001F6D4B">
      <w:pPr>
        <w:rPr>
          <w:rStyle w:val="afa"/>
        </w:rPr>
      </w:pPr>
      <w:r w:rsidRPr="008415F3">
        <w:rPr>
          <w:rStyle w:val="afa"/>
        </w:rPr>
        <w:t>本次使用的明文为我之前写过的一段程序，明文开头有我的姓名学号标识。</w:t>
      </w:r>
    </w:p>
    <w:p w14:paraId="395BF36A" w14:textId="5E490703" w:rsidR="00E5089B" w:rsidRDefault="00E5089B" w:rsidP="00E5089B">
      <w:pPr>
        <w:pStyle w:val="3"/>
      </w:pPr>
      <w:r>
        <w:rPr>
          <w:rFonts w:hint="eastAsia"/>
        </w:rPr>
        <w:t>程序执行结果</w:t>
      </w:r>
    </w:p>
    <w:p w14:paraId="329EE425" w14:textId="62E531D9" w:rsidR="00E5089B" w:rsidRDefault="001F6D4B" w:rsidP="00E5089B">
      <w:r>
        <w:rPr>
          <w:noProof/>
        </w:rPr>
        <w:lastRenderedPageBreak/>
        <w:drawing>
          <wp:inline distT="0" distB="0" distL="0" distR="0" wp14:anchorId="0DB637E3" wp14:editId="24AB6539">
            <wp:extent cx="5274310" cy="28428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FC199" w14:textId="5A753209" w:rsidR="00F312E9" w:rsidRPr="00E5089B" w:rsidRDefault="001F6D4B" w:rsidP="00E5089B">
      <w:r>
        <w:rPr>
          <w:noProof/>
        </w:rPr>
        <w:drawing>
          <wp:inline distT="0" distB="0" distL="0" distR="0" wp14:anchorId="5D0D5A43" wp14:editId="083F5A1D">
            <wp:extent cx="5274310" cy="28428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B7690" w14:textId="0170C9B4" w:rsidR="00B56A70" w:rsidRDefault="00E5089B" w:rsidP="00E5089B">
      <w:pPr>
        <w:pStyle w:val="3"/>
      </w:pPr>
      <w:r>
        <w:rPr>
          <w:rFonts w:hint="eastAsia"/>
        </w:rPr>
        <w:t>明文</w:t>
      </w:r>
    </w:p>
    <w:p w14:paraId="5EF6B696" w14:textId="7AA9624C" w:rsidR="001F6D4B" w:rsidRPr="001F6D4B" w:rsidRDefault="008415F3" w:rsidP="001F6D4B">
      <w:r>
        <w:rPr>
          <w:noProof/>
        </w:rPr>
        <w:lastRenderedPageBreak/>
        <w:drawing>
          <wp:inline distT="0" distB="0" distL="0" distR="0" wp14:anchorId="4F2D0A40" wp14:editId="2A5BAE1B">
            <wp:extent cx="5274310" cy="28428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2AB90" w14:textId="1A3310DD" w:rsidR="00E5089B" w:rsidRDefault="00E5089B" w:rsidP="00E5089B">
      <w:pPr>
        <w:pStyle w:val="3"/>
      </w:pPr>
      <w:r>
        <w:rPr>
          <w:rFonts w:hint="eastAsia"/>
        </w:rPr>
        <w:t>密钥流</w:t>
      </w:r>
    </w:p>
    <w:p w14:paraId="341A9F1A" w14:textId="4EFBEC19" w:rsidR="008415F3" w:rsidRPr="008415F3" w:rsidRDefault="008415F3" w:rsidP="008415F3">
      <w:r>
        <w:rPr>
          <w:noProof/>
        </w:rPr>
        <w:drawing>
          <wp:inline distT="0" distB="0" distL="0" distR="0" wp14:anchorId="319D4CD4" wp14:editId="7A99415F">
            <wp:extent cx="3019447" cy="1885964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1885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F0779" w14:textId="56999B63" w:rsidR="00E5089B" w:rsidRDefault="00E5089B" w:rsidP="00E5089B">
      <w:pPr>
        <w:pStyle w:val="3"/>
      </w:pPr>
      <w:r>
        <w:rPr>
          <w:rFonts w:hint="eastAsia"/>
        </w:rPr>
        <w:t>密文</w:t>
      </w:r>
    </w:p>
    <w:p w14:paraId="5DEB137C" w14:textId="36A723B2" w:rsidR="008415F3" w:rsidRDefault="008415F3" w:rsidP="008415F3">
      <w:r>
        <w:rPr>
          <w:rFonts w:hint="eastAsia"/>
        </w:rPr>
        <w:t>密文已经转换为base64编码格式保证可读性。</w:t>
      </w:r>
    </w:p>
    <w:p w14:paraId="4511364F" w14:textId="3684E76E" w:rsidR="008415F3" w:rsidRPr="008415F3" w:rsidRDefault="008415F3" w:rsidP="008415F3">
      <w:r>
        <w:rPr>
          <w:noProof/>
        </w:rPr>
        <w:lastRenderedPageBreak/>
        <w:drawing>
          <wp:inline distT="0" distB="0" distL="0" distR="0" wp14:anchorId="23AF45E6" wp14:editId="449AF6C5">
            <wp:extent cx="5274310" cy="331025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938FA" w14:textId="07F9B012" w:rsidR="00E5089B" w:rsidRDefault="00E5089B" w:rsidP="00E5089B">
      <w:pPr>
        <w:pStyle w:val="3"/>
      </w:pPr>
      <w:r>
        <w:rPr>
          <w:rFonts w:hint="eastAsia"/>
        </w:rPr>
        <w:t>解密文件</w:t>
      </w:r>
    </w:p>
    <w:p w14:paraId="10E4677A" w14:textId="33D2C135" w:rsidR="008415F3" w:rsidRDefault="008415F3" w:rsidP="008415F3">
      <w:r>
        <w:rPr>
          <w:noProof/>
        </w:rPr>
        <w:drawing>
          <wp:inline distT="0" distB="0" distL="0" distR="0" wp14:anchorId="2AAD3847" wp14:editId="26E82B52">
            <wp:extent cx="5274310" cy="284289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CE9E" w14:textId="78F10564" w:rsidR="008415F3" w:rsidRDefault="008415F3" w:rsidP="008415F3">
      <w:pPr>
        <w:rPr>
          <w:rStyle w:val="afa"/>
        </w:rPr>
      </w:pPr>
      <w:r w:rsidRPr="008415F3">
        <w:rPr>
          <w:rStyle w:val="afa"/>
        </w:rPr>
        <w:t>可见已经解密成功</w:t>
      </w:r>
      <w:r>
        <w:rPr>
          <w:rStyle w:val="afa"/>
          <w:rFonts w:hint="eastAsia"/>
        </w:rPr>
        <w:t>。</w:t>
      </w:r>
    </w:p>
    <w:p w14:paraId="5168C942" w14:textId="09C07739" w:rsidR="008415F3" w:rsidRPr="008415F3" w:rsidRDefault="008415F3" w:rsidP="008415F3">
      <w:pPr>
        <w:pStyle w:val="1"/>
        <w:rPr>
          <w:rStyle w:val="afa"/>
          <w:b w:val="0"/>
          <w:bCs w:val="0"/>
          <w:caps/>
          <w:color w:val="FFFFFF" w:themeColor="background1"/>
          <w:spacing w:val="15"/>
        </w:rPr>
      </w:pPr>
      <w:r w:rsidRPr="008415F3">
        <w:rPr>
          <w:rStyle w:val="afa"/>
          <w:b w:val="0"/>
          <w:bCs w:val="0"/>
          <w:caps/>
          <w:color w:val="FFFFFF" w:themeColor="background1"/>
          <w:spacing w:val="15"/>
        </w:rPr>
        <w:t>总结</w:t>
      </w:r>
    </w:p>
    <w:p w14:paraId="37AA76F0" w14:textId="3C4C98FE" w:rsidR="008415F3" w:rsidRPr="008415F3" w:rsidRDefault="008415F3" w:rsidP="008415F3">
      <w:r>
        <w:rPr>
          <w:rFonts w:hint="eastAsia"/>
        </w:rPr>
        <w:t>本次实验</w:t>
      </w:r>
      <w:r w:rsidR="002C6DCB">
        <w:rPr>
          <w:rFonts w:hint="eastAsia"/>
        </w:rPr>
        <w:t>加深了我对RC4的理解。我个人认为RC4最有意思的地方在于其可通过简单的交换实现加密和解密，其没有用到很深的数学知识。本次实验是我在网络安全课上做的第一个实验，让我对网络安全领域有一个初步的认识。</w:t>
      </w:r>
      <w:r w:rsidR="00174A49">
        <w:rPr>
          <w:rFonts w:hint="eastAsia"/>
        </w:rPr>
        <w:t>在实现</w:t>
      </w:r>
      <w:r w:rsidR="00174A49">
        <w:t>RC4</w:t>
      </w:r>
      <w:r w:rsidR="00174A49">
        <w:rPr>
          <w:rFonts w:hint="eastAsia"/>
        </w:rPr>
        <w:t>时候由于我搞清楚了</w:t>
      </w:r>
      <w:r w:rsidR="00174A49">
        <w:t>RC</w:t>
      </w:r>
      <w:r w:rsidR="00174A49">
        <w:rPr>
          <w:rFonts w:hint="eastAsia"/>
        </w:rPr>
        <w:t>4的整个流程，因此我并没有用网络现成的代码来实现，而是自己写了一个</w:t>
      </w:r>
      <w:r w:rsidR="00174A49">
        <w:t>RC4</w:t>
      </w:r>
      <w:r w:rsidR="00174A49">
        <w:rPr>
          <w:rFonts w:hint="eastAsia"/>
        </w:rPr>
        <w:t>的函数来实现其算法过程。</w:t>
      </w:r>
    </w:p>
    <w:sectPr w:rsidR="008415F3" w:rsidRPr="008415F3" w:rsidSect="00732C17">
      <w:headerReference w:type="default" r:id="rId21"/>
      <w:pgSz w:w="11906" w:h="16838"/>
      <w:pgMar w:top="993" w:right="1800" w:bottom="1440" w:left="1800" w:header="142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BF630F" w14:textId="77777777" w:rsidR="00280AC1" w:rsidRDefault="00280AC1">
      <w:r>
        <w:separator/>
      </w:r>
    </w:p>
    <w:p w14:paraId="07481C35" w14:textId="77777777" w:rsidR="00280AC1" w:rsidRDefault="00280AC1"/>
    <w:p w14:paraId="746EC3FD" w14:textId="77777777" w:rsidR="00280AC1" w:rsidRDefault="00280AC1"/>
  </w:endnote>
  <w:endnote w:type="continuationSeparator" w:id="0">
    <w:p w14:paraId="38B32D49" w14:textId="77777777" w:rsidR="00280AC1" w:rsidRDefault="00280AC1">
      <w:r>
        <w:continuationSeparator/>
      </w:r>
    </w:p>
    <w:p w14:paraId="4CDD24C8" w14:textId="77777777" w:rsidR="00280AC1" w:rsidRDefault="00280AC1"/>
    <w:p w14:paraId="5AD8EFA3" w14:textId="77777777" w:rsidR="00280AC1" w:rsidRDefault="00280AC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oto Sans CJK JP Regular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40491B" w14:textId="77777777" w:rsidR="00280AC1" w:rsidRDefault="00280AC1">
      <w:r>
        <w:separator/>
      </w:r>
    </w:p>
    <w:p w14:paraId="7D415CDB" w14:textId="77777777" w:rsidR="00280AC1" w:rsidRDefault="00280AC1"/>
    <w:p w14:paraId="4F944BC6" w14:textId="77777777" w:rsidR="00280AC1" w:rsidRDefault="00280AC1"/>
  </w:footnote>
  <w:footnote w:type="continuationSeparator" w:id="0">
    <w:p w14:paraId="33C41B47" w14:textId="77777777" w:rsidR="00280AC1" w:rsidRDefault="00280AC1">
      <w:r>
        <w:continuationSeparator/>
      </w:r>
    </w:p>
    <w:p w14:paraId="0557321C" w14:textId="77777777" w:rsidR="00280AC1" w:rsidRDefault="00280AC1"/>
    <w:p w14:paraId="7D2A224D" w14:textId="77777777" w:rsidR="00280AC1" w:rsidRDefault="00280AC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E750E" w14:textId="19D02DF7" w:rsidR="0027569B" w:rsidRPr="00AB5D83" w:rsidRDefault="0027569B" w:rsidP="00AB5D83">
    <w:pPr>
      <w:pStyle w:val="a5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8333E39" wp14:editId="10E70D3E">
          <wp:simplePos x="0" y="0"/>
          <wp:positionH relativeFrom="column">
            <wp:posOffset>0</wp:posOffset>
          </wp:positionH>
          <wp:positionV relativeFrom="paragraph">
            <wp:posOffset>50165</wp:posOffset>
          </wp:positionV>
          <wp:extent cx="1065530" cy="220345"/>
          <wp:effectExtent l="0" t="0" r="1270" b="8255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5530" cy="220345"/>
                  </a:xfrm>
                  <a:prstGeom prst="rect">
                    <a:avLst/>
                  </a:prstGeom>
                  <a:effectLst/>
                </pic:spPr>
              </pic:pic>
            </a:graphicData>
          </a:graphic>
        </wp:anchor>
      </w:drawing>
    </w:r>
    <w:r>
      <w:ptab w:relativeTo="margin" w:alignment="center" w:leader="none"/>
    </w:r>
    <w:r>
      <w:ptab w:relativeTo="margin" w:alignment="right" w:leader="none"/>
    </w:r>
    <w:r w:rsidR="00732C17">
      <w:rPr>
        <w:rFonts w:hint="eastAsia"/>
        <w:sz w:val="24"/>
      </w:rPr>
      <w:t>计算机网络安全实验</w:t>
    </w:r>
    <w:r>
      <w:rPr>
        <w:rFonts w:hint="eastAsia"/>
        <w:sz w:val="24"/>
      </w:rPr>
      <w:t>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D913F87F"/>
    <w:multiLevelType w:val="singleLevel"/>
    <w:tmpl w:val="D913F87F"/>
    <w:lvl w:ilvl="0">
      <w:start w:val="2"/>
      <w:numFmt w:val="decimal"/>
      <w:suff w:val="space"/>
      <w:lvlText w:val="(%1)"/>
      <w:lvlJc w:val="left"/>
      <w:pPr>
        <w:ind w:left="280" w:firstLine="0"/>
      </w:pPr>
    </w:lvl>
  </w:abstractNum>
  <w:abstractNum w:abstractNumId="1" w15:restartNumberingAfterBreak="0">
    <w:nsid w:val="DAA0B5D1"/>
    <w:multiLevelType w:val="singleLevel"/>
    <w:tmpl w:val="DAA0B5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6D74B0E"/>
    <w:multiLevelType w:val="singleLevel"/>
    <w:tmpl w:val="E6D74B0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4D3259"/>
    <w:multiLevelType w:val="hybridMultilevel"/>
    <w:tmpl w:val="8154E170"/>
    <w:lvl w:ilvl="0" w:tplc="AB2AECF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AD242C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1723D1"/>
    <w:multiLevelType w:val="hybridMultilevel"/>
    <w:tmpl w:val="458EEC06"/>
    <w:lvl w:ilvl="0" w:tplc="DF9270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C5F39BE"/>
    <w:multiLevelType w:val="hybridMultilevel"/>
    <w:tmpl w:val="7588626E"/>
    <w:lvl w:ilvl="0" w:tplc="0F045656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7AC21CD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85372D"/>
    <w:multiLevelType w:val="multilevel"/>
    <w:tmpl w:val="2F85372D"/>
    <w:lvl w:ilvl="0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6BD37F7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A76139B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AB56119"/>
    <w:multiLevelType w:val="hybridMultilevel"/>
    <w:tmpl w:val="E2EADE8C"/>
    <w:lvl w:ilvl="0" w:tplc="2B32A5C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BA036EC"/>
    <w:multiLevelType w:val="hybridMultilevel"/>
    <w:tmpl w:val="68DC5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53002DE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2164F4E"/>
    <w:multiLevelType w:val="hybridMultilevel"/>
    <w:tmpl w:val="33A81CE6"/>
    <w:lvl w:ilvl="0" w:tplc="513E37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55A27CC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AAFA21E"/>
    <w:multiLevelType w:val="multilevel"/>
    <w:tmpl w:val="5AAFA21E"/>
    <w:lvl w:ilvl="0">
      <w:start w:val="1"/>
      <w:numFmt w:val="decimal"/>
      <w:suff w:val="space"/>
      <w:lvlText w:val="%1、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7" w15:restartNumberingAfterBreak="0">
    <w:nsid w:val="5AAFA46B"/>
    <w:multiLevelType w:val="singleLevel"/>
    <w:tmpl w:val="5AAFA46B"/>
    <w:lvl w:ilvl="0">
      <w:start w:val="5"/>
      <w:numFmt w:val="decimal"/>
      <w:suff w:val="space"/>
      <w:lvlText w:val="%1."/>
      <w:lvlJc w:val="left"/>
    </w:lvl>
  </w:abstractNum>
  <w:abstractNum w:abstractNumId="18" w15:restartNumberingAfterBreak="0">
    <w:nsid w:val="5AAFA736"/>
    <w:multiLevelType w:val="singleLevel"/>
    <w:tmpl w:val="5AAFA736"/>
    <w:lvl w:ilvl="0">
      <w:start w:val="4"/>
      <w:numFmt w:val="decimal"/>
      <w:suff w:val="space"/>
      <w:lvlText w:val="%1."/>
      <w:lvlJc w:val="left"/>
    </w:lvl>
  </w:abstractNum>
  <w:abstractNum w:abstractNumId="19" w15:restartNumberingAfterBreak="0">
    <w:nsid w:val="663B3C8C"/>
    <w:multiLevelType w:val="hybridMultilevel"/>
    <w:tmpl w:val="AD6C8058"/>
    <w:lvl w:ilvl="0" w:tplc="8D6868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6AF468B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A93B15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04B42FE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0FD625C"/>
    <w:multiLevelType w:val="hybridMultilevel"/>
    <w:tmpl w:val="0C045E74"/>
    <w:lvl w:ilvl="0" w:tplc="9B28DA08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1842FA9"/>
    <w:multiLevelType w:val="hybridMultilevel"/>
    <w:tmpl w:val="CC6CC636"/>
    <w:lvl w:ilvl="0" w:tplc="27F8C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3612737"/>
    <w:multiLevelType w:val="hybridMultilevel"/>
    <w:tmpl w:val="417A33BE"/>
    <w:lvl w:ilvl="0" w:tplc="43D0D9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43903F2"/>
    <w:multiLevelType w:val="hybridMultilevel"/>
    <w:tmpl w:val="B628D282"/>
    <w:lvl w:ilvl="0" w:tplc="752CA24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77E6774F"/>
    <w:multiLevelType w:val="hybridMultilevel"/>
    <w:tmpl w:val="D15AF078"/>
    <w:lvl w:ilvl="0" w:tplc="685E423E">
      <w:start w:val="1"/>
      <w:numFmt w:val="decimal"/>
      <w:lvlText w:val="（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794F22C5"/>
    <w:multiLevelType w:val="hybridMultilevel"/>
    <w:tmpl w:val="C9E02DF4"/>
    <w:lvl w:ilvl="0" w:tplc="685E423E">
      <w:start w:val="1"/>
      <w:numFmt w:val="decimal"/>
      <w:lvlText w:val="（%1）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999376E"/>
    <w:multiLevelType w:val="hybridMultilevel"/>
    <w:tmpl w:val="FA8A1B44"/>
    <w:lvl w:ilvl="0" w:tplc="F2D8E9A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8"/>
  </w:num>
  <w:num w:numId="2">
    <w:abstractNumId w:val="16"/>
  </w:num>
  <w:num w:numId="3">
    <w:abstractNumId w:val="2"/>
  </w:num>
  <w:num w:numId="4">
    <w:abstractNumId w:val="18"/>
  </w:num>
  <w:num w:numId="5">
    <w:abstractNumId w:val="17"/>
  </w:num>
  <w:num w:numId="6">
    <w:abstractNumId w:val="1"/>
  </w:num>
  <w:num w:numId="7">
    <w:abstractNumId w:val="0"/>
  </w:num>
  <w:num w:numId="8">
    <w:abstractNumId w:val="10"/>
  </w:num>
  <w:num w:numId="9">
    <w:abstractNumId w:val="9"/>
  </w:num>
  <w:num w:numId="10">
    <w:abstractNumId w:val="21"/>
  </w:num>
  <w:num w:numId="11">
    <w:abstractNumId w:val="13"/>
  </w:num>
  <w:num w:numId="12">
    <w:abstractNumId w:val="7"/>
  </w:num>
  <w:num w:numId="13">
    <w:abstractNumId w:val="4"/>
  </w:num>
  <w:num w:numId="14">
    <w:abstractNumId w:val="22"/>
  </w:num>
  <w:num w:numId="15">
    <w:abstractNumId w:val="15"/>
  </w:num>
  <w:num w:numId="16">
    <w:abstractNumId w:val="20"/>
  </w:num>
  <w:num w:numId="17">
    <w:abstractNumId w:val="19"/>
  </w:num>
  <w:num w:numId="18">
    <w:abstractNumId w:val="29"/>
  </w:num>
  <w:num w:numId="19">
    <w:abstractNumId w:val="26"/>
  </w:num>
  <w:num w:numId="20">
    <w:abstractNumId w:val="11"/>
  </w:num>
  <w:num w:numId="21">
    <w:abstractNumId w:val="14"/>
  </w:num>
  <w:num w:numId="22">
    <w:abstractNumId w:val="25"/>
  </w:num>
  <w:num w:numId="23">
    <w:abstractNumId w:val="24"/>
  </w:num>
  <w:num w:numId="24">
    <w:abstractNumId w:val="28"/>
  </w:num>
  <w:num w:numId="25">
    <w:abstractNumId w:val="6"/>
  </w:num>
  <w:num w:numId="26">
    <w:abstractNumId w:val="23"/>
  </w:num>
  <w:num w:numId="27">
    <w:abstractNumId w:val="27"/>
  </w:num>
  <w:num w:numId="28">
    <w:abstractNumId w:val="5"/>
  </w:num>
  <w:num w:numId="29">
    <w:abstractNumId w:val="3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65"/>
    <w:rsid w:val="00022F76"/>
    <w:rsid w:val="00024D7B"/>
    <w:rsid w:val="00063C6B"/>
    <w:rsid w:val="000706AB"/>
    <w:rsid w:val="000A022D"/>
    <w:rsid w:val="000A1BEE"/>
    <w:rsid w:val="000A3A8D"/>
    <w:rsid w:val="000C6462"/>
    <w:rsid w:val="000F0E94"/>
    <w:rsid w:val="000F5494"/>
    <w:rsid w:val="000F65F5"/>
    <w:rsid w:val="001055A3"/>
    <w:rsid w:val="00115B07"/>
    <w:rsid w:val="00126C03"/>
    <w:rsid w:val="00163BF0"/>
    <w:rsid w:val="001725BC"/>
    <w:rsid w:val="00172A27"/>
    <w:rsid w:val="00173A68"/>
    <w:rsid w:val="00173B75"/>
    <w:rsid w:val="00174A49"/>
    <w:rsid w:val="0018456D"/>
    <w:rsid w:val="001A3BB5"/>
    <w:rsid w:val="001A7AD2"/>
    <w:rsid w:val="001D25D4"/>
    <w:rsid w:val="001E6994"/>
    <w:rsid w:val="001F6D4B"/>
    <w:rsid w:val="0020404D"/>
    <w:rsid w:val="00206D83"/>
    <w:rsid w:val="00227D2D"/>
    <w:rsid w:val="00231D9C"/>
    <w:rsid w:val="0023415A"/>
    <w:rsid w:val="00243C94"/>
    <w:rsid w:val="002713A1"/>
    <w:rsid w:val="002714A6"/>
    <w:rsid w:val="00275347"/>
    <w:rsid w:val="0027569B"/>
    <w:rsid w:val="00277007"/>
    <w:rsid w:val="00280AC1"/>
    <w:rsid w:val="002935C5"/>
    <w:rsid w:val="002979C9"/>
    <w:rsid w:val="002A6065"/>
    <w:rsid w:val="002B012A"/>
    <w:rsid w:val="002B41E3"/>
    <w:rsid w:val="002C6DCB"/>
    <w:rsid w:val="003151F6"/>
    <w:rsid w:val="003246FB"/>
    <w:rsid w:val="003253D7"/>
    <w:rsid w:val="003364D8"/>
    <w:rsid w:val="00351B42"/>
    <w:rsid w:val="0037754D"/>
    <w:rsid w:val="003D7818"/>
    <w:rsid w:val="00436252"/>
    <w:rsid w:val="00444215"/>
    <w:rsid w:val="004463C0"/>
    <w:rsid w:val="0045463D"/>
    <w:rsid w:val="0048767F"/>
    <w:rsid w:val="004902A0"/>
    <w:rsid w:val="00492AA1"/>
    <w:rsid w:val="00496A3E"/>
    <w:rsid w:val="004B12A8"/>
    <w:rsid w:val="004F1E86"/>
    <w:rsid w:val="004F34A5"/>
    <w:rsid w:val="004F69E5"/>
    <w:rsid w:val="00511822"/>
    <w:rsid w:val="005248F5"/>
    <w:rsid w:val="00545487"/>
    <w:rsid w:val="005704F6"/>
    <w:rsid w:val="0059152C"/>
    <w:rsid w:val="00591FEE"/>
    <w:rsid w:val="00593DED"/>
    <w:rsid w:val="00597ECB"/>
    <w:rsid w:val="005A746E"/>
    <w:rsid w:val="005C620E"/>
    <w:rsid w:val="005D1561"/>
    <w:rsid w:val="005E4978"/>
    <w:rsid w:val="005F1CF5"/>
    <w:rsid w:val="005F46D2"/>
    <w:rsid w:val="005F4FAA"/>
    <w:rsid w:val="005F58B4"/>
    <w:rsid w:val="006373F0"/>
    <w:rsid w:val="00652016"/>
    <w:rsid w:val="00665E30"/>
    <w:rsid w:val="006753DC"/>
    <w:rsid w:val="00681E92"/>
    <w:rsid w:val="00682635"/>
    <w:rsid w:val="00691F5E"/>
    <w:rsid w:val="006B03A6"/>
    <w:rsid w:val="006D0845"/>
    <w:rsid w:val="006D2F8B"/>
    <w:rsid w:val="006D7116"/>
    <w:rsid w:val="006E5617"/>
    <w:rsid w:val="0071257B"/>
    <w:rsid w:val="00732835"/>
    <w:rsid w:val="00732C17"/>
    <w:rsid w:val="00736369"/>
    <w:rsid w:val="00745DE3"/>
    <w:rsid w:val="00755AD2"/>
    <w:rsid w:val="00786589"/>
    <w:rsid w:val="007923E9"/>
    <w:rsid w:val="007E1073"/>
    <w:rsid w:val="008246C6"/>
    <w:rsid w:val="008268DE"/>
    <w:rsid w:val="008415F3"/>
    <w:rsid w:val="008418CF"/>
    <w:rsid w:val="00841AFE"/>
    <w:rsid w:val="00844EDD"/>
    <w:rsid w:val="00860FA6"/>
    <w:rsid w:val="008627BC"/>
    <w:rsid w:val="00870CB0"/>
    <w:rsid w:val="008761C0"/>
    <w:rsid w:val="00882BF5"/>
    <w:rsid w:val="0088399A"/>
    <w:rsid w:val="008B1F97"/>
    <w:rsid w:val="008B3835"/>
    <w:rsid w:val="008C2EBE"/>
    <w:rsid w:val="008C5FAD"/>
    <w:rsid w:val="008C6C5F"/>
    <w:rsid w:val="008F614A"/>
    <w:rsid w:val="00936D6C"/>
    <w:rsid w:val="009541D4"/>
    <w:rsid w:val="00972DD1"/>
    <w:rsid w:val="00996345"/>
    <w:rsid w:val="009A0695"/>
    <w:rsid w:val="009B1412"/>
    <w:rsid w:val="009B5F6D"/>
    <w:rsid w:val="009E31B3"/>
    <w:rsid w:val="009F0199"/>
    <w:rsid w:val="00A00CB9"/>
    <w:rsid w:val="00A10785"/>
    <w:rsid w:val="00A12AEE"/>
    <w:rsid w:val="00A338BB"/>
    <w:rsid w:val="00A33CAE"/>
    <w:rsid w:val="00A409D7"/>
    <w:rsid w:val="00A53952"/>
    <w:rsid w:val="00A818F0"/>
    <w:rsid w:val="00AA7964"/>
    <w:rsid w:val="00AB5B80"/>
    <w:rsid w:val="00AB5D83"/>
    <w:rsid w:val="00AC3860"/>
    <w:rsid w:val="00AD01F0"/>
    <w:rsid w:val="00AD52A1"/>
    <w:rsid w:val="00AE2178"/>
    <w:rsid w:val="00AF502E"/>
    <w:rsid w:val="00B021C6"/>
    <w:rsid w:val="00B06275"/>
    <w:rsid w:val="00B10BBD"/>
    <w:rsid w:val="00B21C00"/>
    <w:rsid w:val="00B56A70"/>
    <w:rsid w:val="00B63B20"/>
    <w:rsid w:val="00BA4A93"/>
    <w:rsid w:val="00BB68C3"/>
    <w:rsid w:val="00BE06BC"/>
    <w:rsid w:val="00C00B67"/>
    <w:rsid w:val="00C05E90"/>
    <w:rsid w:val="00C14AF7"/>
    <w:rsid w:val="00C32823"/>
    <w:rsid w:val="00C33A23"/>
    <w:rsid w:val="00C3582F"/>
    <w:rsid w:val="00C52C6E"/>
    <w:rsid w:val="00C73413"/>
    <w:rsid w:val="00CA3699"/>
    <w:rsid w:val="00D11D68"/>
    <w:rsid w:val="00D615C6"/>
    <w:rsid w:val="00D62A23"/>
    <w:rsid w:val="00D63A8A"/>
    <w:rsid w:val="00D66B88"/>
    <w:rsid w:val="00D82C47"/>
    <w:rsid w:val="00D86C15"/>
    <w:rsid w:val="00DA4E52"/>
    <w:rsid w:val="00DC5BCD"/>
    <w:rsid w:val="00DF4E59"/>
    <w:rsid w:val="00E10ED9"/>
    <w:rsid w:val="00E43404"/>
    <w:rsid w:val="00E5089B"/>
    <w:rsid w:val="00E71F65"/>
    <w:rsid w:val="00E97EC6"/>
    <w:rsid w:val="00ED02DA"/>
    <w:rsid w:val="00EE07E1"/>
    <w:rsid w:val="00EE5C34"/>
    <w:rsid w:val="00EE5E53"/>
    <w:rsid w:val="00F06229"/>
    <w:rsid w:val="00F21A60"/>
    <w:rsid w:val="00F312E9"/>
    <w:rsid w:val="00F54B00"/>
    <w:rsid w:val="00FA293A"/>
    <w:rsid w:val="00FA5DCA"/>
    <w:rsid w:val="00FA6487"/>
    <w:rsid w:val="00FC044E"/>
    <w:rsid w:val="0C630029"/>
    <w:rsid w:val="1EAE071B"/>
    <w:rsid w:val="1FC147B9"/>
    <w:rsid w:val="2A0325D0"/>
    <w:rsid w:val="2B132EE4"/>
    <w:rsid w:val="2C1219B3"/>
    <w:rsid w:val="2EAC4B44"/>
    <w:rsid w:val="35782E11"/>
    <w:rsid w:val="3ACD3B81"/>
    <w:rsid w:val="42EC2EC1"/>
    <w:rsid w:val="47223EE9"/>
    <w:rsid w:val="50A01BE2"/>
    <w:rsid w:val="5431609C"/>
    <w:rsid w:val="5AF07F03"/>
    <w:rsid w:val="63915388"/>
    <w:rsid w:val="65A56B5E"/>
    <w:rsid w:val="67830BB2"/>
    <w:rsid w:val="7201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9942C"/>
  <w15:docId w15:val="{7D359315-1B69-42B2-8A14-B3DBE7368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12A"/>
  </w:style>
  <w:style w:type="paragraph" w:styleId="1">
    <w:name w:val="heading 1"/>
    <w:basedOn w:val="a"/>
    <w:next w:val="a"/>
    <w:link w:val="10"/>
    <w:uiPriority w:val="9"/>
    <w:qFormat/>
    <w:rsid w:val="002B012A"/>
    <w:p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B012A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0"/>
    <w:uiPriority w:val="9"/>
    <w:unhideWhenUsed/>
    <w:qFormat/>
    <w:rsid w:val="002B012A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unhideWhenUsed/>
    <w:qFormat/>
    <w:rsid w:val="002B012A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B012A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B012A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B012A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B012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B012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  <w:uiPriority w:val="99"/>
    <w:unhideWhenUsed/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处理的提及1"/>
    <w:basedOn w:val="a0"/>
    <w:uiPriority w:val="99"/>
    <w:unhideWhenUsed/>
    <w:rPr>
      <w:color w:val="808080"/>
      <w:shd w:val="clear" w:color="auto" w:fill="E6E6E6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a">
    <w:name w:val="No Spacing"/>
    <w:uiPriority w:val="1"/>
    <w:qFormat/>
    <w:rsid w:val="002B012A"/>
    <w:pPr>
      <w:spacing w:after="0" w:line="240" w:lineRule="auto"/>
    </w:p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B012A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paragraph" w:styleId="TOC">
    <w:name w:val="TOC Heading"/>
    <w:basedOn w:val="1"/>
    <w:next w:val="a"/>
    <w:uiPriority w:val="39"/>
    <w:unhideWhenUsed/>
    <w:qFormat/>
    <w:rsid w:val="002B012A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37754D"/>
    <w:pPr>
      <w:spacing w:after="100" w:line="259" w:lineRule="auto"/>
      <w:ind w:left="220"/>
    </w:pPr>
    <w:rPr>
      <w:rFonts w:cs="Times New Roman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7754D"/>
    <w:pPr>
      <w:spacing w:after="100" w:line="259" w:lineRule="auto"/>
    </w:pPr>
    <w:rPr>
      <w:rFonts w:cs="Times New Roman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7754D"/>
    <w:pPr>
      <w:spacing w:after="100" w:line="259" w:lineRule="auto"/>
      <w:ind w:left="440"/>
    </w:pPr>
    <w:rPr>
      <w:rFonts w:cs="Times New Roman"/>
      <w:sz w:val="22"/>
    </w:rPr>
  </w:style>
  <w:style w:type="character" w:customStyle="1" w:styleId="20">
    <w:name w:val="标题 2 字符"/>
    <w:basedOn w:val="a0"/>
    <w:link w:val="2"/>
    <w:uiPriority w:val="9"/>
    <w:rsid w:val="002B012A"/>
    <w:rPr>
      <w:caps/>
      <w:spacing w:val="15"/>
      <w:shd w:val="clear" w:color="auto" w:fill="D9E2F3" w:themeFill="accent1" w:themeFillTint="33"/>
    </w:rPr>
  </w:style>
  <w:style w:type="paragraph" w:styleId="ac">
    <w:name w:val="Balloon Text"/>
    <w:basedOn w:val="a"/>
    <w:link w:val="ad"/>
    <w:uiPriority w:val="99"/>
    <w:semiHidden/>
    <w:unhideWhenUsed/>
    <w:rsid w:val="000F65F5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F65F5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B012A"/>
    <w:rPr>
      <w:caps/>
      <w:color w:val="1F3763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B012A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B012A"/>
    <w:rPr>
      <w:i/>
      <w:iCs/>
      <w:caps/>
      <w:spacing w:val="10"/>
      <w:sz w:val="18"/>
      <w:szCs w:val="18"/>
    </w:rPr>
  </w:style>
  <w:style w:type="paragraph" w:styleId="ae">
    <w:name w:val="caption"/>
    <w:basedOn w:val="a"/>
    <w:next w:val="a"/>
    <w:uiPriority w:val="35"/>
    <w:semiHidden/>
    <w:unhideWhenUsed/>
    <w:qFormat/>
    <w:rsid w:val="002B012A"/>
    <w:rPr>
      <w:b/>
      <w:bCs/>
      <w:color w:val="2F5496" w:themeColor="accent1" w:themeShade="BF"/>
      <w:sz w:val="16"/>
      <w:szCs w:val="16"/>
    </w:rPr>
  </w:style>
  <w:style w:type="paragraph" w:styleId="af">
    <w:name w:val="Title"/>
    <w:basedOn w:val="a"/>
    <w:next w:val="a"/>
    <w:link w:val="af0"/>
    <w:uiPriority w:val="10"/>
    <w:qFormat/>
    <w:rsid w:val="002B012A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af0">
    <w:name w:val="标题 字符"/>
    <w:basedOn w:val="a0"/>
    <w:link w:val="af"/>
    <w:uiPriority w:val="10"/>
    <w:rsid w:val="002B012A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f1">
    <w:name w:val="Subtitle"/>
    <w:basedOn w:val="a"/>
    <w:next w:val="a"/>
    <w:link w:val="af2"/>
    <w:uiPriority w:val="11"/>
    <w:qFormat/>
    <w:rsid w:val="002B012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2">
    <w:name w:val="副标题 字符"/>
    <w:basedOn w:val="a0"/>
    <w:link w:val="af1"/>
    <w:uiPriority w:val="11"/>
    <w:rsid w:val="002B012A"/>
    <w:rPr>
      <w:caps/>
      <w:color w:val="595959" w:themeColor="text1" w:themeTint="A6"/>
      <w:spacing w:val="10"/>
      <w:sz w:val="21"/>
      <w:szCs w:val="21"/>
    </w:rPr>
  </w:style>
  <w:style w:type="character" w:styleId="af3">
    <w:name w:val="Strong"/>
    <w:uiPriority w:val="22"/>
    <w:qFormat/>
    <w:rsid w:val="002B012A"/>
    <w:rPr>
      <w:b/>
      <w:bCs/>
    </w:rPr>
  </w:style>
  <w:style w:type="character" w:styleId="af4">
    <w:name w:val="Emphasis"/>
    <w:uiPriority w:val="20"/>
    <w:qFormat/>
    <w:rsid w:val="002B012A"/>
    <w:rPr>
      <w:caps/>
      <w:color w:val="1F3763" w:themeColor="accent1" w:themeShade="7F"/>
      <w:spacing w:val="5"/>
    </w:rPr>
  </w:style>
  <w:style w:type="paragraph" w:styleId="af5">
    <w:name w:val="Quote"/>
    <w:basedOn w:val="a"/>
    <w:next w:val="a"/>
    <w:link w:val="af6"/>
    <w:uiPriority w:val="29"/>
    <w:qFormat/>
    <w:rsid w:val="002B012A"/>
    <w:rPr>
      <w:i/>
      <w:iCs/>
      <w:sz w:val="24"/>
      <w:szCs w:val="24"/>
    </w:rPr>
  </w:style>
  <w:style w:type="character" w:customStyle="1" w:styleId="af6">
    <w:name w:val="引用 字符"/>
    <w:basedOn w:val="a0"/>
    <w:link w:val="af5"/>
    <w:uiPriority w:val="29"/>
    <w:rsid w:val="002B012A"/>
    <w:rPr>
      <w:i/>
      <w:iCs/>
      <w:sz w:val="24"/>
      <w:szCs w:val="24"/>
    </w:rPr>
  </w:style>
  <w:style w:type="paragraph" w:styleId="af7">
    <w:name w:val="Intense Quote"/>
    <w:basedOn w:val="a"/>
    <w:next w:val="a"/>
    <w:link w:val="af8"/>
    <w:uiPriority w:val="30"/>
    <w:qFormat/>
    <w:rsid w:val="002B012A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af8">
    <w:name w:val="明显引用 字符"/>
    <w:basedOn w:val="a0"/>
    <w:link w:val="af7"/>
    <w:uiPriority w:val="30"/>
    <w:rsid w:val="002B012A"/>
    <w:rPr>
      <w:color w:val="4472C4" w:themeColor="accent1"/>
      <w:sz w:val="24"/>
      <w:szCs w:val="24"/>
    </w:rPr>
  </w:style>
  <w:style w:type="character" w:styleId="af9">
    <w:name w:val="Subtle Emphasis"/>
    <w:uiPriority w:val="19"/>
    <w:qFormat/>
    <w:rsid w:val="002B012A"/>
    <w:rPr>
      <w:i/>
      <w:iCs/>
      <w:color w:val="1F3763" w:themeColor="accent1" w:themeShade="7F"/>
    </w:rPr>
  </w:style>
  <w:style w:type="character" w:styleId="afa">
    <w:name w:val="Intense Emphasis"/>
    <w:uiPriority w:val="21"/>
    <w:qFormat/>
    <w:rsid w:val="002B012A"/>
    <w:rPr>
      <w:b/>
      <w:bCs/>
      <w:caps/>
      <w:color w:val="1F3763" w:themeColor="accent1" w:themeShade="7F"/>
      <w:spacing w:val="10"/>
    </w:rPr>
  </w:style>
  <w:style w:type="character" w:styleId="afb">
    <w:name w:val="Subtle Reference"/>
    <w:uiPriority w:val="31"/>
    <w:qFormat/>
    <w:rsid w:val="002B012A"/>
    <w:rPr>
      <w:b/>
      <w:bCs/>
      <w:color w:val="4472C4" w:themeColor="accent1"/>
    </w:rPr>
  </w:style>
  <w:style w:type="character" w:styleId="afc">
    <w:name w:val="Intense Reference"/>
    <w:uiPriority w:val="32"/>
    <w:qFormat/>
    <w:rsid w:val="002B012A"/>
    <w:rPr>
      <w:b/>
      <w:bCs/>
      <w:i/>
      <w:iCs/>
      <w:caps/>
      <w:color w:val="4472C4" w:themeColor="accent1"/>
    </w:rPr>
  </w:style>
  <w:style w:type="character" w:styleId="afd">
    <w:name w:val="Book Title"/>
    <w:uiPriority w:val="33"/>
    <w:qFormat/>
    <w:rsid w:val="002B012A"/>
    <w:rPr>
      <w:b/>
      <w:bCs/>
      <w:i/>
      <w:iCs/>
      <w:spacing w:val="0"/>
    </w:rPr>
  </w:style>
  <w:style w:type="character" w:styleId="afe">
    <w:name w:val="Unresolved Mention"/>
    <w:basedOn w:val="a0"/>
    <w:uiPriority w:val="99"/>
    <w:semiHidden/>
    <w:unhideWhenUsed/>
    <w:rsid w:val="00AB5D8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8B38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B3835"/>
    <w:rPr>
      <w:rFonts w:ascii="宋体" w:eastAsia="宋体" w:hAnsi="宋体" w:cs="宋体"/>
      <w:sz w:val="24"/>
      <w:szCs w:val="24"/>
    </w:rPr>
  </w:style>
  <w:style w:type="character" w:customStyle="1" w:styleId="kn">
    <w:name w:val="kn"/>
    <w:basedOn w:val="a0"/>
    <w:rsid w:val="008B3835"/>
  </w:style>
  <w:style w:type="character" w:customStyle="1" w:styleId="nn">
    <w:name w:val="nn"/>
    <w:basedOn w:val="a0"/>
    <w:rsid w:val="008B3835"/>
  </w:style>
  <w:style w:type="character" w:customStyle="1" w:styleId="o">
    <w:name w:val="o"/>
    <w:basedOn w:val="a0"/>
    <w:rsid w:val="008B3835"/>
  </w:style>
  <w:style w:type="character" w:customStyle="1" w:styleId="kd">
    <w:name w:val="kd"/>
    <w:basedOn w:val="a0"/>
    <w:rsid w:val="008B3835"/>
  </w:style>
  <w:style w:type="character" w:customStyle="1" w:styleId="nc">
    <w:name w:val="nc"/>
    <w:basedOn w:val="a0"/>
    <w:rsid w:val="008B3835"/>
  </w:style>
  <w:style w:type="character" w:customStyle="1" w:styleId="n">
    <w:name w:val="n"/>
    <w:basedOn w:val="a0"/>
    <w:rsid w:val="008B3835"/>
  </w:style>
  <w:style w:type="character" w:customStyle="1" w:styleId="kt">
    <w:name w:val="kt"/>
    <w:basedOn w:val="a0"/>
    <w:rsid w:val="008B3835"/>
  </w:style>
  <w:style w:type="character" w:customStyle="1" w:styleId="kc">
    <w:name w:val="kc"/>
    <w:basedOn w:val="a0"/>
    <w:rsid w:val="008B3835"/>
  </w:style>
  <w:style w:type="character" w:customStyle="1" w:styleId="nf">
    <w:name w:val="nf"/>
    <w:basedOn w:val="a0"/>
    <w:rsid w:val="008B3835"/>
  </w:style>
  <w:style w:type="character" w:customStyle="1" w:styleId="k">
    <w:name w:val="k"/>
    <w:basedOn w:val="a0"/>
    <w:rsid w:val="008B3835"/>
  </w:style>
  <w:style w:type="character" w:customStyle="1" w:styleId="na">
    <w:name w:val="na"/>
    <w:basedOn w:val="a0"/>
    <w:rsid w:val="008B3835"/>
  </w:style>
  <w:style w:type="paragraph" w:styleId="aff">
    <w:name w:val="Body Text"/>
    <w:basedOn w:val="a"/>
    <w:link w:val="aff0"/>
    <w:uiPriority w:val="1"/>
    <w:qFormat/>
    <w:rsid w:val="002714A6"/>
    <w:pPr>
      <w:widowControl w:val="0"/>
      <w:autoSpaceDE w:val="0"/>
      <w:autoSpaceDN w:val="0"/>
      <w:spacing w:before="0" w:after="0" w:line="240" w:lineRule="auto"/>
    </w:pPr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aff0">
    <w:name w:val="正文文本 字符"/>
    <w:basedOn w:val="a0"/>
    <w:link w:val="aff"/>
    <w:uiPriority w:val="1"/>
    <w:rsid w:val="002714A6"/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c1">
    <w:name w:val="c1"/>
    <w:basedOn w:val="a0"/>
    <w:rsid w:val="005248F5"/>
  </w:style>
  <w:style w:type="character" w:customStyle="1" w:styleId="mi">
    <w:name w:val="mi"/>
    <w:basedOn w:val="a0"/>
    <w:rsid w:val="005248F5"/>
  </w:style>
  <w:style w:type="character" w:customStyle="1" w:styleId="s">
    <w:name w:val="s"/>
    <w:basedOn w:val="a0"/>
    <w:rsid w:val="005248F5"/>
  </w:style>
  <w:style w:type="character" w:customStyle="1" w:styleId="sc51">
    <w:name w:val="sc51"/>
    <w:basedOn w:val="a0"/>
    <w:rsid w:val="00A5395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a0"/>
    <w:rsid w:val="00A53952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A5395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A5395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41">
    <w:name w:val="sc141"/>
    <w:basedOn w:val="a0"/>
    <w:rsid w:val="00A53952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21">
    <w:name w:val="sc21"/>
    <w:basedOn w:val="a0"/>
    <w:rsid w:val="00A53952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a0"/>
    <w:rsid w:val="00A53952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8486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12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1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76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9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0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0396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6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07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97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9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7705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4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22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3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9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5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7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5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tianfr/Internet-Security-ExpCode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hyperlink" Target="mailto:tianfr@stu.xjtu.edu.cn?subject=&#36719;&#20214;73%20&#30000;&#20016;&#29790;" TargetMode="External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2E0D9C1-DA0C-4758-995C-C67DC2FA1B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1</TotalTime>
  <Pages>1</Pages>
  <Words>403</Words>
  <Characters>2300</Characters>
  <Application>Microsoft Office Word</Application>
  <DocSecurity>0</DocSecurity>
  <Lines>19</Lines>
  <Paragraphs>5</Paragraphs>
  <ScaleCrop>false</ScaleCrop>
  <Company/>
  <LinksUpToDate>false</LinksUpToDate>
  <CharactersWithSpaces>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mCat</dc:creator>
  <cp:keywords/>
  <dc:description/>
  <cp:lastModifiedBy>田 丰瑞</cp:lastModifiedBy>
  <cp:revision>8</cp:revision>
  <cp:lastPrinted>2020-05-12T14:15:00Z</cp:lastPrinted>
  <dcterms:created xsi:type="dcterms:W3CDTF">2020-05-12T14:15:00Z</dcterms:created>
  <dcterms:modified xsi:type="dcterms:W3CDTF">2020-05-28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